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343074" w14:paraId="6C32439B" w14:textId="77777777" w:rsidTr="008C3C68">
        <w:tc>
          <w:tcPr>
            <w:tcW w:w="10423" w:type="dxa"/>
            <w:gridSpan w:val="2"/>
            <w:shd w:val="clear" w:color="auto" w:fill="auto"/>
          </w:tcPr>
          <w:p w14:paraId="4EC8109D" w14:textId="1AECC394" w:rsidR="004F0988" w:rsidRPr="00343074" w:rsidRDefault="004F0988" w:rsidP="00133525">
            <w:pPr>
              <w:pStyle w:val="ZA"/>
              <w:framePr w:w="0" w:hRule="auto" w:wrap="auto" w:vAnchor="margin" w:hAnchor="text" w:yAlign="inline"/>
            </w:pPr>
            <w:bookmarkStart w:id="0" w:name="page1"/>
            <w:r w:rsidRPr="00343074">
              <w:rPr>
                <w:sz w:val="64"/>
              </w:rPr>
              <w:t xml:space="preserve">3GPP </w:t>
            </w:r>
            <w:bookmarkStart w:id="1" w:name="specType1"/>
            <w:r w:rsidR="0063543D" w:rsidRPr="00343074">
              <w:rPr>
                <w:sz w:val="64"/>
              </w:rPr>
              <w:t>TR</w:t>
            </w:r>
            <w:bookmarkEnd w:id="1"/>
            <w:r w:rsidRPr="00343074">
              <w:rPr>
                <w:sz w:val="64"/>
              </w:rPr>
              <w:t xml:space="preserve"> </w:t>
            </w:r>
            <w:bookmarkStart w:id="2" w:name="specNumber"/>
            <w:r w:rsidR="004B0235" w:rsidRPr="00343074">
              <w:rPr>
                <w:sz w:val="64"/>
              </w:rPr>
              <w:t>38</w:t>
            </w:r>
            <w:r w:rsidRPr="00343074">
              <w:rPr>
                <w:sz w:val="64"/>
              </w:rPr>
              <w:t>.</w:t>
            </w:r>
            <w:bookmarkEnd w:id="2"/>
            <w:r w:rsidR="004B0235" w:rsidRPr="00343074">
              <w:rPr>
                <w:sz w:val="64"/>
              </w:rPr>
              <w:t xml:space="preserve">836 </w:t>
            </w:r>
            <w:bookmarkStart w:id="3" w:name="specVersion"/>
            <w:r w:rsidR="004B0235" w:rsidRPr="00343074">
              <w:t>V</w:t>
            </w:r>
            <w:r w:rsidR="00366CDF" w:rsidRPr="00343074">
              <w:t>17</w:t>
            </w:r>
            <w:r w:rsidRPr="00343074">
              <w:t>.</w:t>
            </w:r>
            <w:r w:rsidR="00385645" w:rsidRPr="00343074">
              <w:t>0</w:t>
            </w:r>
            <w:r w:rsidRPr="00343074">
              <w:t>.</w:t>
            </w:r>
            <w:bookmarkEnd w:id="3"/>
            <w:r w:rsidR="00AC4F26" w:rsidRPr="00343074">
              <w:rPr>
                <w:lang w:eastAsia="zh-CN"/>
              </w:rPr>
              <w:t>0</w:t>
            </w:r>
            <w:r w:rsidR="00565AD5" w:rsidRPr="00343074">
              <w:t xml:space="preserve"> </w:t>
            </w:r>
            <w:r w:rsidRPr="00343074">
              <w:rPr>
                <w:sz w:val="32"/>
              </w:rPr>
              <w:t>(</w:t>
            </w:r>
            <w:bookmarkStart w:id="4" w:name="issueDate"/>
            <w:r w:rsidR="00565AD5" w:rsidRPr="00343074">
              <w:rPr>
                <w:sz w:val="32"/>
              </w:rPr>
              <w:t>2021</w:t>
            </w:r>
            <w:r w:rsidRPr="00343074">
              <w:rPr>
                <w:sz w:val="32"/>
              </w:rPr>
              <w:t>-</w:t>
            </w:r>
            <w:bookmarkEnd w:id="4"/>
            <w:r w:rsidR="00565AD5" w:rsidRPr="00343074">
              <w:rPr>
                <w:sz w:val="32"/>
              </w:rPr>
              <w:t>03</w:t>
            </w:r>
            <w:r w:rsidRPr="00343074">
              <w:rPr>
                <w:sz w:val="32"/>
              </w:rPr>
              <w:t>)</w:t>
            </w:r>
          </w:p>
        </w:tc>
      </w:tr>
      <w:tr w:rsidR="004F0988" w:rsidRPr="00343074" w14:paraId="2A7D82AB" w14:textId="77777777" w:rsidTr="008C3C68">
        <w:trPr>
          <w:trHeight w:hRule="exact" w:val="1134"/>
        </w:trPr>
        <w:tc>
          <w:tcPr>
            <w:tcW w:w="10423" w:type="dxa"/>
            <w:gridSpan w:val="2"/>
            <w:shd w:val="clear" w:color="auto" w:fill="auto"/>
          </w:tcPr>
          <w:p w14:paraId="5F5872B7" w14:textId="77777777" w:rsidR="004F0988" w:rsidRPr="00343074" w:rsidRDefault="004F0988" w:rsidP="00133525">
            <w:pPr>
              <w:pStyle w:val="ZB"/>
              <w:framePr w:w="0" w:hRule="auto" w:wrap="auto" w:vAnchor="margin" w:hAnchor="text" w:yAlign="inline"/>
            </w:pPr>
            <w:r w:rsidRPr="00343074">
              <w:t xml:space="preserve">Technical </w:t>
            </w:r>
            <w:bookmarkStart w:id="5" w:name="spectype2"/>
            <w:r w:rsidR="00D57972" w:rsidRPr="00343074">
              <w:t>Report</w:t>
            </w:r>
            <w:bookmarkEnd w:id="5"/>
          </w:p>
          <w:p w14:paraId="5F35B56A" w14:textId="77777777" w:rsidR="00BA4B8D" w:rsidRPr="00343074" w:rsidRDefault="00BA4B8D" w:rsidP="00BA4B8D">
            <w:pPr>
              <w:pStyle w:val="Guidance"/>
              <w:rPr>
                <w:color w:val="auto"/>
              </w:rPr>
            </w:pPr>
            <w:r w:rsidRPr="00343074">
              <w:rPr>
                <w:color w:val="auto"/>
              </w:rPr>
              <w:br/>
            </w:r>
            <w:r w:rsidRPr="00343074">
              <w:rPr>
                <w:color w:val="auto"/>
              </w:rPr>
              <w:br/>
            </w:r>
          </w:p>
        </w:tc>
      </w:tr>
      <w:tr w:rsidR="004F0988" w:rsidRPr="00343074" w14:paraId="3B70EAC2" w14:textId="77777777" w:rsidTr="008C3C68">
        <w:trPr>
          <w:trHeight w:hRule="exact" w:val="3686"/>
        </w:trPr>
        <w:tc>
          <w:tcPr>
            <w:tcW w:w="10423" w:type="dxa"/>
            <w:gridSpan w:val="2"/>
            <w:shd w:val="clear" w:color="auto" w:fill="auto"/>
          </w:tcPr>
          <w:p w14:paraId="2C0AA7D3" w14:textId="77777777" w:rsidR="004F0988" w:rsidRPr="00343074" w:rsidRDefault="004F0988" w:rsidP="00133525">
            <w:pPr>
              <w:pStyle w:val="ZT"/>
              <w:framePr w:wrap="auto" w:hAnchor="text" w:yAlign="inline"/>
            </w:pPr>
            <w:r w:rsidRPr="00343074">
              <w:t>3rd Generation Partnership Project;</w:t>
            </w:r>
          </w:p>
          <w:p w14:paraId="2FD50AFE" w14:textId="77777777" w:rsidR="004F0988" w:rsidRPr="00343074" w:rsidRDefault="004F0988" w:rsidP="00133525">
            <w:pPr>
              <w:pStyle w:val="ZT"/>
              <w:framePr w:wrap="auto" w:hAnchor="text" w:yAlign="inline"/>
            </w:pPr>
            <w:r w:rsidRPr="00343074">
              <w:t xml:space="preserve">Technical Specification Group </w:t>
            </w:r>
            <w:bookmarkStart w:id="6" w:name="specTitle"/>
            <w:r w:rsidR="006F20ED" w:rsidRPr="00343074">
              <w:t>Radio Access Network</w:t>
            </w:r>
            <w:r w:rsidRPr="00343074">
              <w:t>;</w:t>
            </w:r>
          </w:p>
          <w:p w14:paraId="1B1374BD" w14:textId="77777777" w:rsidR="004F0988" w:rsidRPr="00343074" w:rsidRDefault="006F20ED" w:rsidP="00133525">
            <w:pPr>
              <w:pStyle w:val="ZT"/>
              <w:framePr w:wrap="auto" w:hAnchor="text" w:yAlign="inline"/>
            </w:pPr>
            <w:r w:rsidRPr="00343074">
              <w:t>Study on NR sidelink relay</w:t>
            </w:r>
            <w:r w:rsidR="004F0988" w:rsidRPr="00343074">
              <w:t>;</w:t>
            </w:r>
          </w:p>
          <w:p w14:paraId="54722E8E" w14:textId="77777777" w:rsidR="004F0988" w:rsidRPr="00343074" w:rsidRDefault="006F20ED" w:rsidP="00133525">
            <w:pPr>
              <w:pStyle w:val="ZT"/>
              <w:framePr w:wrap="auto" w:hAnchor="text" w:yAlign="inline"/>
              <w:rPr>
                <w:i/>
                <w:sz w:val="28"/>
              </w:rPr>
            </w:pPr>
            <w:r w:rsidRPr="00343074" w:rsidDel="006F20ED">
              <w:t xml:space="preserve"> </w:t>
            </w:r>
            <w:bookmarkEnd w:id="6"/>
            <w:r w:rsidR="004F0988" w:rsidRPr="00343074">
              <w:t>(</w:t>
            </w:r>
            <w:r w:rsidR="004F0988" w:rsidRPr="00343074">
              <w:rPr>
                <w:rStyle w:val="ZGSM"/>
              </w:rPr>
              <w:t xml:space="preserve">Release </w:t>
            </w:r>
            <w:bookmarkStart w:id="7" w:name="specRelease"/>
            <w:r w:rsidR="004F0988" w:rsidRPr="00343074">
              <w:rPr>
                <w:rStyle w:val="ZGSM"/>
              </w:rPr>
              <w:t>17</w:t>
            </w:r>
            <w:bookmarkEnd w:id="7"/>
            <w:r w:rsidR="004F0988" w:rsidRPr="00343074">
              <w:t>)</w:t>
            </w:r>
          </w:p>
        </w:tc>
      </w:tr>
      <w:tr w:rsidR="00BF128E" w:rsidRPr="00343074" w14:paraId="4EC2E23F" w14:textId="77777777" w:rsidTr="008C3C68">
        <w:tc>
          <w:tcPr>
            <w:tcW w:w="10423" w:type="dxa"/>
            <w:gridSpan w:val="2"/>
            <w:shd w:val="clear" w:color="auto" w:fill="auto"/>
          </w:tcPr>
          <w:p w14:paraId="75EAE0E7" w14:textId="77777777" w:rsidR="00BF128E" w:rsidRPr="00343074" w:rsidRDefault="00BF128E" w:rsidP="00133525">
            <w:pPr>
              <w:pStyle w:val="ZU"/>
              <w:framePr w:w="0" w:wrap="auto" w:vAnchor="margin" w:hAnchor="text" w:yAlign="inline"/>
              <w:tabs>
                <w:tab w:val="right" w:pos="10206"/>
              </w:tabs>
              <w:jc w:val="left"/>
            </w:pPr>
            <w:r w:rsidRPr="00343074">
              <w:tab/>
            </w:r>
          </w:p>
        </w:tc>
      </w:tr>
      <w:tr w:rsidR="00D57972" w:rsidRPr="00343074" w14:paraId="417348AB" w14:textId="77777777" w:rsidTr="008C3C68">
        <w:trPr>
          <w:trHeight w:hRule="exact" w:val="1531"/>
        </w:trPr>
        <w:tc>
          <w:tcPr>
            <w:tcW w:w="4883" w:type="dxa"/>
            <w:shd w:val="clear" w:color="auto" w:fill="auto"/>
          </w:tcPr>
          <w:p w14:paraId="256E6D1F" w14:textId="1D81013B" w:rsidR="00D57972" w:rsidRPr="00343074" w:rsidRDefault="00A212EC">
            <w:r w:rsidRPr="00343074">
              <w:object w:dxaOrig="1335" w:dyaOrig="945" w14:anchorId="63474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69pt" o:ole="">
                  <v:imagedata r:id="rId12" o:title=""/>
                </v:shape>
                <o:OLEObject Type="Embed" ProgID="Visio.Drawing.15" ShapeID="_x0000_i1025" DrawAspect="Content" ObjectID="_1723017378" r:id="rId13"/>
              </w:object>
            </w:r>
          </w:p>
        </w:tc>
        <w:bookmarkStart w:id="8" w:name="logos"/>
        <w:tc>
          <w:tcPr>
            <w:tcW w:w="5540" w:type="dxa"/>
            <w:shd w:val="clear" w:color="auto" w:fill="auto"/>
          </w:tcPr>
          <w:p w14:paraId="185CF6C3" w14:textId="03C527D6" w:rsidR="00D57972" w:rsidRPr="00343074" w:rsidRDefault="00A212EC" w:rsidP="00133525">
            <w:pPr>
              <w:jc w:val="right"/>
            </w:pPr>
            <w:r w:rsidRPr="00343074">
              <w:object w:dxaOrig="1771" w:dyaOrig="1065" w14:anchorId="3660B407">
                <v:shape id="_x0000_i1026" type="#_x0000_t75" style="width:132.5pt;height:79.5pt" o:ole="">
                  <v:imagedata r:id="rId14" o:title=""/>
                </v:shape>
                <o:OLEObject Type="Embed" ProgID="Visio.Drawing.15" ShapeID="_x0000_i1026" DrawAspect="Content" ObjectID="_1723017379" r:id="rId15"/>
              </w:object>
            </w:r>
            <w:bookmarkEnd w:id="8"/>
          </w:p>
        </w:tc>
      </w:tr>
      <w:tr w:rsidR="00C074DD" w:rsidRPr="00343074" w14:paraId="649999E0" w14:textId="77777777" w:rsidTr="008C3C68">
        <w:trPr>
          <w:trHeight w:hRule="exact" w:val="5783"/>
        </w:trPr>
        <w:tc>
          <w:tcPr>
            <w:tcW w:w="10423" w:type="dxa"/>
            <w:gridSpan w:val="2"/>
            <w:shd w:val="clear" w:color="auto" w:fill="auto"/>
          </w:tcPr>
          <w:p w14:paraId="7EB799F0" w14:textId="77777777" w:rsidR="00C074DD" w:rsidRPr="00343074" w:rsidRDefault="00C074DD" w:rsidP="00C074DD">
            <w:pPr>
              <w:pStyle w:val="Guidance"/>
              <w:rPr>
                <w:b/>
                <w:color w:val="auto"/>
              </w:rPr>
            </w:pPr>
          </w:p>
        </w:tc>
      </w:tr>
      <w:tr w:rsidR="00C074DD" w:rsidRPr="00343074" w14:paraId="5415A6C7" w14:textId="77777777" w:rsidTr="008C3C68">
        <w:trPr>
          <w:cantSplit/>
          <w:trHeight w:hRule="exact" w:val="964"/>
        </w:trPr>
        <w:tc>
          <w:tcPr>
            <w:tcW w:w="10423" w:type="dxa"/>
            <w:gridSpan w:val="2"/>
            <w:shd w:val="clear" w:color="auto" w:fill="auto"/>
          </w:tcPr>
          <w:p w14:paraId="73B112CB" w14:textId="77777777" w:rsidR="00C074DD" w:rsidRPr="00343074" w:rsidRDefault="00C074DD" w:rsidP="00C074DD">
            <w:pPr>
              <w:rPr>
                <w:sz w:val="16"/>
              </w:rPr>
            </w:pPr>
            <w:bookmarkStart w:id="9" w:name="warningNotice"/>
            <w:r w:rsidRPr="00343074">
              <w:rPr>
                <w:sz w:val="16"/>
              </w:rPr>
              <w:t>The present document has been developed within the 3rd Generation Partnership Project (3GPP</w:t>
            </w:r>
            <w:r w:rsidRPr="00343074">
              <w:rPr>
                <w:sz w:val="16"/>
                <w:vertAlign w:val="superscript"/>
              </w:rPr>
              <w:t xml:space="preserve"> TM</w:t>
            </w:r>
            <w:r w:rsidRPr="00343074">
              <w:rPr>
                <w:sz w:val="16"/>
              </w:rPr>
              <w:t>) and may be further elaborated for the purposes of 3GPP.</w:t>
            </w:r>
            <w:r w:rsidRPr="00343074">
              <w:rPr>
                <w:sz w:val="16"/>
              </w:rPr>
              <w:br/>
              <w:t>The present document has not been subject to any approval process by the 3GPP</w:t>
            </w:r>
            <w:r w:rsidRPr="00343074">
              <w:rPr>
                <w:sz w:val="16"/>
                <w:vertAlign w:val="superscript"/>
              </w:rPr>
              <w:t xml:space="preserve"> </w:t>
            </w:r>
            <w:r w:rsidRPr="00343074">
              <w:rPr>
                <w:sz w:val="16"/>
              </w:rPr>
              <w:t>Organizational Partners and shall not be implemented.</w:t>
            </w:r>
            <w:r w:rsidRPr="00343074">
              <w:rPr>
                <w:sz w:val="16"/>
              </w:rPr>
              <w:br/>
              <w:t>This Specification is provided for future development work within 3GPP</w:t>
            </w:r>
            <w:r w:rsidRPr="00343074">
              <w:rPr>
                <w:sz w:val="16"/>
                <w:vertAlign w:val="superscript"/>
              </w:rPr>
              <w:t xml:space="preserve"> </w:t>
            </w:r>
            <w:r w:rsidRPr="00343074">
              <w:rPr>
                <w:sz w:val="16"/>
              </w:rPr>
              <w:t>only. The Organizational Partners accept no liability for any use of this Specification.</w:t>
            </w:r>
            <w:r w:rsidRPr="00343074">
              <w:rPr>
                <w:sz w:val="16"/>
              </w:rPr>
              <w:br/>
              <w:t>Specifications and Reports for implementation of the 3GPP</w:t>
            </w:r>
            <w:r w:rsidRPr="00343074">
              <w:rPr>
                <w:sz w:val="16"/>
                <w:vertAlign w:val="superscript"/>
              </w:rPr>
              <w:t xml:space="preserve"> TM</w:t>
            </w:r>
            <w:r w:rsidRPr="00343074">
              <w:rPr>
                <w:sz w:val="16"/>
              </w:rPr>
              <w:t xml:space="preserve"> system should be obtained via the 3GPP Organizational Partners' Publications Offices.</w:t>
            </w:r>
            <w:bookmarkEnd w:id="9"/>
          </w:p>
          <w:p w14:paraId="6B2AEF94" w14:textId="77777777" w:rsidR="00C074DD" w:rsidRPr="00343074" w:rsidRDefault="00C074DD" w:rsidP="00C074DD">
            <w:pPr>
              <w:pStyle w:val="ZV"/>
              <w:framePr w:w="0" w:wrap="auto" w:vAnchor="margin" w:hAnchor="text" w:yAlign="inline"/>
            </w:pPr>
          </w:p>
          <w:p w14:paraId="6935E817" w14:textId="77777777" w:rsidR="00C074DD" w:rsidRPr="00343074" w:rsidRDefault="00C074DD" w:rsidP="00C074DD">
            <w:pPr>
              <w:rPr>
                <w:sz w:val="16"/>
              </w:rPr>
            </w:pPr>
          </w:p>
        </w:tc>
      </w:tr>
      <w:bookmarkEnd w:id="0"/>
    </w:tbl>
    <w:p w14:paraId="5DABF3C3" w14:textId="77777777" w:rsidR="00080512" w:rsidRPr="00343074" w:rsidRDefault="00080512">
      <w:pPr>
        <w:sectPr w:rsidR="00080512" w:rsidRPr="0034307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43074" w14:paraId="0583E2DE" w14:textId="77777777" w:rsidTr="00133525">
        <w:trPr>
          <w:trHeight w:hRule="exact" w:val="5670"/>
        </w:trPr>
        <w:tc>
          <w:tcPr>
            <w:tcW w:w="10423" w:type="dxa"/>
            <w:shd w:val="clear" w:color="auto" w:fill="auto"/>
          </w:tcPr>
          <w:p w14:paraId="28B36705" w14:textId="77777777" w:rsidR="00E16509" w:rsidRPr="00343074" w:rsidRDefault="00E16509" w:rsidP="00E16509">
            <w:pPr>
              <w:pStyle w:val="Guidance"/>
              <w:rPr>
                <w:color w:val="auto"/>
              </w:rPr>
            </w:pPr>
            <w:bookmarkStart w:id="10" w:name="page2"/>
          </w:p>
        </w:tc>
      </w:tr>
      <w:tr w:rsidR="00E16509" w:rsidRPr="00343074" w14:paraId="6D62C5BF" w14:textId="77777777" w:rsidTr="00C074DD">
        <w:trPr>
          <w:trHeight w:hRule="exact" w:val="5387"/>
        </w:trPr>
        <w:tc>
          <w:tcPr>
            <w:tcW w:w="10423" w:type="dxa"/>
            <w:shd w:val="clear" w:color="auto" w:fill="auto"/>
          </w:tcPr>
          <w:p w14:paraId="2FA30D08" w14:textId="77777777" w:rsidR="00E16509" w:rsidRPr="00343074" w:rsidRDefault="00E16509" w:rsidP="00133525">
            <w:pPr>
              <w:pStyle w:val="FP"/>
              <w:spacing w:after="240"/>
              <w:ind w:left="2835" w:right="2835"/>
              <w:jc w:val="center"/>
              <w:rPr>
                <w:rFonts w:ascii="Arial" w:hAnsi="Arial"/>
                <w:b/>
                <w:i/>
              </w:rPr>
            </w:pPr>
            <w:bookmarkStart w:id="11" w:name="coords3gpp"/>
            <w:r w:rsidRPr="00343074">
              <w:rPr>
                <w:rFonts w:ascii="Arial" w:hAnsi="Arial"/>
                <w:b/>
                <w:i/>
              </w:rPr>
              <w:t>3GPP</w:t>
            </w:r>
          </w:p>
          <w:p w14:paraId="1D37B018" w14:textId="77777777" w:rsidR="00E16509" w:rsidRPr="00343074" w:rsidRDefault="00E16509" w:rsidP="00133525">
            <w:pPr>
              <w:pStyle w:val="FP"/>
              <w:pBdr>
                <w:bottom w:val="single" w:sz="6" w:space="1" w:color="auto"/>
              </w:pBdr>
              <w:ind w:left="2835" w:right="2835"/>
              <w:jc w:val="center"/>
            </w:pPr>
            <w:r w:rsidRPr="00343074">
              <w:t>Postal address</w:t>
            </w:r>
          </w:p>
          <w:p w14:paraId="7C6B476E" w14:textId="77777777" w:rsidR="00E16509" w:rsidRPr="00343074" w:rsidRDefault="00E16509" w:rsidP="00133525">
            <w:pPr>
              <w:pStyle w:val="FP"/>
              <w:ind w:left="2835" w:right="2835"/>
              <w:jc w:val="center"/>
              <w:rPr>
                <w:rFonts w:ascii="Arial" w:hAnsi="Arial"/>
                <w:sz w:val="18"/>
              </w:rPr>
            </w:pPr>
          </w:p>
          <w:p w14:paraId="3AA04870" w14:textId="77777777" w:rsidR="00E16509" w:rsidRPr="00343074" w:rsidRDefault="00E16509" w:rsidP="00133525">
            <w:pPr>
              <w:pStyle w:val="FP"/>
              <w:pBdr>
                <w:bottom w:val="single" w:sz="6" w:space="1" w:color="auto"/>
              </w:pBdr>
              <w:spacing w:before="240"/>
              <w:ind w:left="2835" w:right="2835"/>
              <w:jc w:val="center"/>
            </w:pPr>
            <w:r w:rsidRPr="00343074">
              <w:t>3GPP support office address</w:t>
            </w:r>
          </w:p>
          <w:p w14:paraId="3207C5BB" w14:textId="77777777" w:rsidR="00E16509" w:rsidRPr="00343074" w:rsidRDefault="00E16509" w:rsidP="00133525">
            <w:pPr>
              <w:pStyle w:val="FP"/>
              <w:ind w:left="2835" w:right="2835"/>
              <w:jc w:val="center"/>
              <w:rPr>
                <w:rFonts w:ascii="Arial" w:hAnsi="Arial"/>
                <w:sz w:val="18"/>
              </w:rPr>
            </w:pPr>
            <w:r w:rsidRPr="00343074">
              <w:rPr>
                <w:rFonts w:ascii="Arial" w:hAnsi="Arial"/>
                <w:sz w:val="18"/>
              </w:rPr>
              <w:t>650 Route des Lucioles - Sophia Antipolis</w:t>
            </w:r>
          </w:p>
          <w:p w14:paraId="6F3976FD" w14:textId="77777777" w:rsidR="00E16509" w:rsidRPr="00343074" w:rsidRDefault="00E16509" w:rsidP="00133525">
            <w:pPr>
              <w:pStyle w:val="FP"/>
              <w:ind w:left="2835" w:right="2835"/>
              <w:jc w:val="center"/>
              <w:rPr>
                <w:rFonts w:ascii="Arial" w:hAnsi="Arial"/>
                <w:sz w:val="18"/>
              </w:rPr>
            </w:pPr>
            <w:r w:rsidRPr="00343074">
              <w:rPr>
                <w:rFonts w:ascii="Arial" w:hAnsi="Arial"/>
                <w:sz w:val="18"/>
              </w:rPr>
              <w:t>Valbonne - FRANCE</w:t>
            </w:r>
          </w:p>
          <w:p w14:paraId="0A96C2DF" w14:textId="77777777" w:rsidR="00E16509" w:rsidRPr="00343074" w:rsidRDefault="00E16509" w:rsidP="00133525">
            <w:pPr>
              <w:pStyle w:val="FP"/>
              <w:spacing w:after="20"/>
              <w:ind w:left="2835" w:right="2835"/>
              <w:jc w:val="center"/>
              <w:rPr>
                <w:rFonts w:ascii="Arial" w:hAnsi="Arial"/>
                <w:sz w:val="18"/>
              </w:rPr>
            </w:pPr>
            <w:r w:rsidRPr="00343074">
              <w:rPr>
                <w:rFonts w:ascii="Arial" w:hAnsi="Arial"/>
                <w:sz w:val="18"/>
              </w:rPr>
              <w:t>Tel.: +33 4 92 94 42 00 Fax: +33 4 93 65 47 16</w:t>
            </w:r>
          </w:p>
          <w:p w14:paraId="54BE9B55" w14:textId="77777777" w:rsidR="00E16509" w:rsidRPr="00343074" w:rsidRDefault="00E16509" w:rsidP="00133525">
            <w:pPr>
              <w:pStyle w:val="FP"/>
              <w:pBdr>
                <w:bottom w:val="single" w:sz="6" w:space="1" w:color="auto"/>
              </w:pBdr>
              <w:spacing w:before="240"/>
              <w:ind w:left="2835" w:right="2835"/>
              <w:jc w:val="center"/>
            </w:pPr>
            <w:r w:rsidRPr="00343074">
              <w:t>Internet</w:t>
            </w:r>
          </w:p>
          <w:p w14:paraId="2F5A002B" w14:textId="77777777" w:rsidR="00E16509" w:rsidRPr="00343074" w:rsidRDefault="00E16509" w:rsidP="00133525">
            <w:pPr>
              <w:pStyle w:val="FP"/>
              <w:ind w:left="2835" w:right="2835"/>
              <w:jc w:val="center"/>
              <w:rPr>
                <w:rFonts w:ascii="Arial" w:hAnsi="Arial"/>
                <w:sz w:val="18"/>
              </w:rPr>
            </w:pPr>
            <w:r w:rsidRPr="00343074">
              <w:rPr>
                <w:rFonts w:ascii="Arial" w:hAnsi="Arial"/>
                <w:sz w:val="18"/>
              </w:rPr>
              <w:t>http://www.3gpp.org</w:t>
            </w:r>
            <w:bookmarkEnd w:id="11"/>
          </w:p>
          <w:p w14:paraId="2AC547DD" w14:textId="77777777" w:rsidR="00E16509" w:rsidRPr="00343074" w:rsidRDefault="00E16509" w:rsidP="00133525"/>
        </w:tc>
      </w:tr>
      <w:tr w:rsidR="00E16509" w:rsidRPr="00343074" w14:paraId="60DF17B6" w14:textId="77777777" w:rsidTr="00C074DD">
        <w:tc>
          <w:tcPr>
            <w:tcW w:w="10423" w:type="dxa"/>
            <w:shd w:val="clear" w:color="auto" w:fill="auto"/>
            <w:vAlign w:val="bottom"/>
          </w:tcPr>
          <w:p w14:paraId="01490FC6" w14:textId="77777777" w:rsidR="00E16509" w:rsidRPr="00343074" w:rsidRDefault="00E16509" w:rsidP="00133525">
            <w:pPr>
              <w:pStyle w:val="FP"/>
              <w:pBdr>
                <w:bottom w:val="single" w:sz="6" w:space="1" w:color="auto"/>
              </w:pBdr>
              <w:spacing w:after="240"/>
              <w:jc w:val="center"/>
              <w:rPr>
                <w:rFonts w:ascii="Arial" w:hAnsi="Arial"/>
                <w:b/>
                <w:i/>
                <w:noProof/>
              </w:rPr>
            </w:pPr>
            <w:bookmarkStart w:id="12" w:name="copyrightNotification"/>
            <w:r w:rsidRPr="00343074">
              <w:rPr>
                <w:rFonts w:ascii="Arial" w:hAnsi="Arial"/>
                <w:b/>
                <w:i/>
                <w:noProof/>
              </w:rPr>
              <w:t>Copyright Notification</w:t>
            </w:r>
          </w:p>
          <w:p w14:paraId="6AEEDB3F" w14:textId="77777777" w:rsidR="00E16509" w:rsidRPr="00343074" w:rsidRDefault="00E16509" w:rsidP="00133525">
            <w:pPr>
              <w:pStyle w:val="FP"/>
              <w:jc w:val="center"/>
              <w:rPr>
                <w:noProof/>
              </w:rPr>
            </w:pPr>
            <w:r w:rsidRPr="00343074">
              <w:rPr>
                <w:noProof/>
              </w:rPr>
              <w:t>No part may be reproduced except as authorized by written permission.</w:t>
            </w:r>
            <w:r w:rsidRPr="00343074">
              <w:rPr>
                <w:noProof/>
              </w:rPr>
              <w:br/>
              <w:t>The copyright and the foregoing restriction extend to reproduction in all media.</w:t>
            </w:r>
          </w:p>
          <w:p w14:paraId="685DE231" w14:textId="77777777" w:rsidR="00E16509" w:rsidRPr="00343074" w:rsidRDefault="00E16509" w:rsidP="00133525">
            <w:pPr>
              <w:pStyle w:val="FP"/>
              <w:jc w:val="center"/>
              <w:rPr>
                <w:noProof/>
              </w:rPr>
            </w:pPr>
          </w:p>
          <w:p w14:paraId="74BB632A" w14:textId="63EEE0E8" w:rsidR="00E16509" w:rsidRPr="00343074" w:rsidRDefault="00E16509" w:rsidP="00133525">
            <w:pPr>
              <w:pStyle w:val="FP"/>
              <w:jc w:val="center"/>
              <w:rPr>
                <w:noProof/>
                <w:sz w:val="18"/>
              </w:rPr>
            </w:pPr>
            <w:r w:rsidRPr="00343074">
              <w:rPr>
                <w:noProof/>
                <w:sz w:val="18"/>
              </w:rPr>
              <w:t xml:space="preserve">© </w:t>
            </w:r>
            <w:bookmarkStart w:id="13" w:name="copyrightDate"/>
            <w:r w:rsidRPr="00343074">
              <w:rPr>
                <w:noProof/>
                <w:sz w:val="18"/>
              </w:rPr>
              <w:t>20</w:t>
            </w:r>
            <w:r w:rsidR="00BC393C" w:rsidRPr="00343074">
              <w:rPr>
                <w:noProof/>
                <w:sz w:val="18"/>
              </w:rPr>
              <w:t>21</w:t>
            </w:r>
            <w:bookmarkEnd w:id="13"/>
            <w:r w:rsidRPr="00343074">
              <w:rPr>
                <w:noProof/>
                <w:sz w:val="18"/>
              </w:rPr>
              <w:t>, 3GPP Organizational Partners (ARIB, ATIS, CCSA, ETSI, TSDSI, TTA, TTC).</w:t>
            </w:r>
            <w:bookmarkStart w:id="14" w:name="copyrightaddon"/>
            <w:bookmarkEnd w:id="14"/>
          </w:p>
          <w:p w14:paraId="53D83BA4" w14:textId="77777777" w:rsidR="00E16509" w:rsidRPr="00343074" w:rsidRDefault="00E16509" w:rsidP="00133525">
            <w:pPr>
              <w:pStyle w:val="FP"/>
              <w:jc w:val="center"/>
              <w:rPr>
                <w:noProof/>
                <w:sz w:val="18"/>
              </w:rPr>
            </w:pPr>
            <w:r w:rsidRPr="00343074">
              <w:rPr>
                <w:noProof/>
                <w:sz w:val="18"/>
              </w:rPr>
              <w:t>All rights reserved.</w:t>
            </w:r>
          </w:p>
          <w:p w14:paraId="2974E64F" w14:textId="77777777" w:rsidR="00E16509" w:rsidRPr="00343074" w:rsidRDefault="00E16509" w:rsidP="00E16509">
            <w:pPr>
              <w:pStyle w:val="FP"/>
              <w:rPr>
                <w:noProof/>
                <w:sz w:val="18"/>
              </w:rPr>
            </w:pPr>
          </w:p>
          <w:p w14:paraId="04B4357A" w14:textId="77777777" w:rsidR="00E16509" w:rsidRPr="00343074" w:rsidRDefault="00E16509" w:rsidP="00E16509">
            <w:pPr>
              <w:pStyle w:val="FP"/>
              <w:rPr>
                <w:noProof/>
                <w:sz w:val="18"/>
              </w:rPr>
            </w:pPr>
            <w:r w:rsidRPr="00343074">
              <w:rPr>
                <w:noProof/>
                <w:sz w:val="18"/>
              </w:rPr>
              <w:t>UMTS™ is a Trade Mark of ETSI registered for the benefit of its members</w:t>
            </w:r>
          </w:p>
          <w:p w14:paraId="10743575" w14:textId="77777777" w:rsidR="00E16509" w:rsidRPr="00343074" w:rsidRDefault="00E16509" w:rsidP="00E16509">
            <w:pPr>
              <w:pStyle w:val="FP"/>
              <w:rPr>
                <w:noProof/>
                <w:sz w:val="18"/>
              </w:rPr>
            </w:pPr>
            <w:r w:rsidRPr="00343074">
              <w:rPr>
                <w:noProof/>
                <w:sz w:val="18"/>
              </w:rPr>
              <w:t>3GPP™ is a Trade Mark of ETSI registered for the benefit of its Members and of the 3GPP Organizational Partners</w:t>
            </w:r>
            <w:r w:rsidRPr="00343074">
              <w:rPr>
                <w:noProof/>
                <w:sz w:val="18"/>
              </w:rPr>
              <w:br/>
              <w:t>LTE™ is a Trade Mark of ETSI registered for the benefit of its Members and of the 3GPP Organizational Partners</w:t>
            </w:r>
          </w:p>
          <w:p w14:paraId="55337C74" w14:textId="77777777" w:rsidR="00E16509" w:rsidRPr="00343074" w:rsidRDefault="00E16509" w:rsidP="00E16509">
            <w:pPr>
              <w:pStyle w:val="FP"/>
              <w:rPr>
                <w:noProof/>
                <w:sz w:val="18"/>
              </w:rPr>
            </w:pPr>
            <w:r w:rsidRPr="00343074">
              <w:rPr>
                <w:noProof/>
                <w:sz w:val="18"/>
              </w:rPr>
              <w:t>GSM® and the GSM logo are registered and owned by the GSM Association</w:t>
            </w:r>
            <w:bookmarkEnd w:id="12"/>
          </w:p>
          <w:p w14:paraId="333A5BC3" w14:textId="77777777" w:rsidR="00E16509" w:rsidRPr="00343074" w:rsidRDefault="00E16509" w:rsidP="00133525"/>
        </w:tc>
      </w:tr>
      <w:bookmarkEnd w:id="10"/>
    </w:tbl>
    <w:p w14:paraId="699D9315" w14:textId="77777777" w:rsidR="00080512" w:rsidRPr="00343074" w:rsidRDefault="00080512">
      <w:pPr>
        <w:pStyle w:val="TT"/>
      </w:pPr>
      <w:r w:rsidRPr="00343074">
        <w:br w:type="page"/>
      </w:r>
      <w:bookmarkStart w:id="15" w:name="tableOfContents"/>
      <w:bookmarkEnd w:id="15"/>
      <w:r w:rsidRPr="00343074">
        <w:lastRenderedPageBreak/>
        <w:t>Contents</w:t>
      </w:r>
    </w:p>
    <w:p w14:paraId="13EEFD31" w14:textId="5636F267" w:rsidR="00343074" w:rsidRPr="00343074" w:rsidRDefault="004D3578">
      <w:pPr>
        <w:pStyle w:val="TOC1"/>
        <w:rPr>
          <w:rFonts w:asciiTheme="minorHAnsi" w:hAnsiTheme="minorHAnsi" w:cstheme="minorBidi"/>
          <w:szCs w:val="22"/>
          <w:lang w:eastAsia="ja-JP"/>
        </w:rPr>
      </w:pPr>
      <w:r w:rsidRPr="00343074">
        <w:fldChar w:fldCharType="begin" w:fldLock="1"/>
      </w:r>
      <w:r w:rsidRPr="00343074">
        <w:instrText xml:space="preserve"> TOC \o "1-9" </w:instrText>
      </w:r>
      <w:r w:rsidRPr="00343074">
        <w:fldChar w:fldCharType="separate"/>
      </w:r>
      <w:r w:rsidR="00343074" w:rsidRPr="00343074">
        <w:t>Foreword</w:t>
      </w:r>
      <w:r w:rsidR="00343074" w:rsidRPr="00343074">
        <w:tab/>
      </w:r>
      <w:r w:rsidR="00343074" w:rsidRPr="00343074">
        <w:fldChar w:fldCharType="begin" w:fldLock="1"/>
      </w:r>
      <w:r w:rsidR="00343074" w:rsidRPr="00343074">
        <w:instrText xml:space="preserve"> PAGEREF _Toc67867740 \h </w:instrText>
      </w:r>
      <w:r w:rsidR="00343074" w:rsidRPr="00343074">
        <w:fldChar w:fldCharType="separate"/>
      </w:r>
      <w:r w:rsidR="00343074" w:rsidRPr="00343074">
        <w:t>5</w:t>
      </w:r>
      <w:r w:rsidR="00343074" w:rsidRPr="00343074">
        <w:fldChar w:fldCharType="end"/>
      </w:r>
    </w:p>
    <w:p w14:paraId="5273ED3C" w14:textId="4061F437" w:rsidR="00343074" w:rsidRPr="00343074" w:rsidRDefault="00343074">
      <w:pPr>
        <w:pStyle w:val="TOC1"/>
        <w:rPr>
          <w:rFonts w:asciiTheme="minorHAnsi" w:hAnsiTheme="minorHAnsi" w:cstheme="minorBidi"/>
          <w:szCs w:val="22"/>
          <w:lang w:eastAsia="ja-JP"/>
        </w:rPr>
      </w:pPr>
      <w:r w:rsidRPr="00343074">
        <w:t>1</w:t>
      </w:r>
      <w:r w:rsidRPr="00343074">
        <w:rPr>
          <w:rFonts w:asciiTheme="minorHAnsi" w:hAnsiTheme="minorHAnsi" w:cstheme="minorBidi"/>
          <w:szCs w:val="22"/>
          <w:lang w:eastAsia="ja-JP"/>
        </w:rPr>
        <w:tab/>
      </w:r>
      <w:r w:rsidRPr="00343074">
        <w:t>Scope</w:t>
      </w:r>
      <w:r w:rsidRPr="00343074">
        <w:tab/>
      </w:r>
      <w:r w:rsidRPr="00343074">
        <w:fldChar w:fldCharType="begin" w:fldLock="1"/>
      </w:r>
      <w:r w:rsidRPr="00343074">
        <w:instrText xml:space="preserve"> PAGEREF _Toc67867741 \h </w:instrText>
      </w:r>
      <w:r w:rsidRPr="00343074">
        <w:fldChar w:fldCharType="separate"/>
      </w:r>
      <w:r w:rsidRPr="00343074">
        <w:t>6</w:t>
      </w:r>
      <w:r w:rsidRPr="00343074">
        <w:fldChar w:fldCharType="end"/>
      </w:r>
    </w:p>
    <w:p w14:paraId="4460E59F" w14:textId="21B02611" w:rsidR="00343074" w:rsidRPr="00343074" w:rsidRDefault="00343074">
      <w:pPr>
        <w:pStyle w:val="TOC1"/>
        <w:rPr>
          <w:rFonts w:asciiTheme="minorHAnsi" w:hAnsiTheme="minorHAnsi" w:cstheme="minorBidi"/>
          <w:szCs w:val="22"/>
          <w:lang w:eastAsia="ja-JP"/>
        </w:rPr>
      </w:pPr>
      <w:r w:rsidRPr="00343074">
        <w:t>2</w:t>
      </w:r>
      <w:r w:rsidRPr="00343074">
        <w:rPr>
          <w:rFonts w:asciiTheme="minorHAnsi" w:hAnsiTheme="minorHAnsi" w:cstheme="minorBidi"/>
          <w:szCs w:val="22"/>
          <w:lang w:eastAsia="ja-JP"/>
        </w:rPr>
        <w:tab/>
      </w:r>
      <w:r w:rsidRPr="00343074">
        <w:t>References</w:t>
      </w:r>
      <w:r w:rsidRPr="00343074">
        <w:tab/>
      </w:r>
      <w:r w:rsidRPr="00343074">
        <w:fldChar w:fldCharType="begin" w:fldLock="1"/>
      </w:r>
      <w:r w:rsidRPr="00343074">
        <w:instrText xml:space="preserve"> PAGEREF _Toc67867742 \h </w:instrText>
      </w:r>
      <w:r w:rsidRPr="00343074">
        <w:fldChar w:fldCharType="separate"/>
      </w:r>
      <w:r w:rsidRPr="00343074">
        <w:t>6</w:t>
      </w:r>
      <w:r w:rsidRPr="00343074">
        <w:fldChar w:fldCharType="end"/>
      </w:r>
    </w:p>
    <w:p w14:paraId="5455E1E6" w14:textId="6A47E168" w:rsidR="00343074" w:rsidRPr="00343074" w:rsidRDefault="00343074">
      <w:pPr>
        <w:pStyle w:val="TOC1"/>
        <w:rPr>
          <w:rFonts w:asciiTheme="minorHAnsi" w:hAnsiTheme="minorHAnsi" w:cstheme="minorBidi"/>
          <w:szCs w:val="22"/>
          <w:lang w:eastAsia="ja-JP"/>
        </w:rPr>
      </w:pPr>
      <w:r w:rsidRPr="00343074">
        <w:t>3</w:t>
      </w:r>
      <w:r w:rsidRPr="00343074">
        <w:rPr>
          <w:rFonts w:asciiTheme="minorHAnsi" w:hAnsiTheme="minorHAnsi" w:cstheme="minorBidi"/>
          <w:szCs w:val="22"/>
          <w:lang w:eastAsia="ja-JP"/>
        </w:rPr>
        <w:tab/>
      </w:r>
      <w:r w:rsidRPr="00343074">
        <w:t>Definitions of terms, symbols and abbreviations</w:t>
      </w:r>
      <w:r w:rsidRPr="00343074">
        <w:tab/>
      </w:r>
      <w:r w:rsidRPr="00343074">
        <w:fldChar w:fldCharType="begin" w:fldLock="1"/>
      </w:r>
      <w:r w:rsidRPr="00343074">
        <w:instrText xml:space="preserve"> PAGEREF _Toc67867743 \h </w:instrText>
      </w:r>
      <w:r w:rsidRPr="00343074">
        <w:fldChar w:fldCharType="separate"/>
      </w:r>
      <w:r w:rsidRPr="00343074">
        <w:t>6</w:t>
      </w:r>
      <w:r w:rsidRPr="00343074">
        <w:fldChar w:fldCharType="end"/>
      </w:r>
    </w:p>
    <w:p w14:paraId="7DC805EC" w14:textId="02B6AAB6" w:rsidR="00343074" w:rsidRPr="00343074" w:rsidRDefault="00343074">
      <w:pPr>
        <w:pStyle w:val="TOC2"/>
        <w:rPr>
          <w:rFonts w:asciiTheme="minorHAnsi" w:hAnsiTheme="minorHAnsi" w:cstheme="minorBidi"/>
          <w:sz w:val="22"/>
          <w:szCs w:val="22"/>
          <w:lang w:eastAsia="ja-JP"/>
        </w:rPr>
      </w:pPr>
      <w:r w:rsidRPr="00343074">
        <w:t>3.1</w:t>
      </w:r>
      <w:r w:rsidRPr="00343074">
        <w:rPr>
          <w:rFonts w:asciiTheme="minorHAnsi" w:hAnsiTheme="minorHAnsi" w:cstheme="minorBidi"/>
          <w:sz w:val="22"/>
          <w:szCs w:val="22"/>
          <w:lang w:eastAsia="ja-JP"/>
        </w:rPr>
        <w:tab/>
      </w:r>
      <w:r w:rsidRPr="00343074">
        <w:t>Terms</w:t>
      </w:r>
      <w:r w:rsidRPr="00343074">
        <w:tab/>
      </w:r>
      <w:r w:rsidRPr="00343074">
        <w:fldChar w:fldCharType="begin" w:fldLock="1"/>
      </w:r>
      <w:r w:rsidRPr="00343074">
        <w:instrText xml:space="preserve"> PAGEREF _Toc67867744 \h </w:instrText>
      </w:r>
      <w:r w:rsidRPr="00343074">
        <w:fldChar w:fldCharType="separate"/>
      </w:r>
      <w:r w:rsidRPr="00343074">
        <w:t>6</w:t>
      </w:r>
      <w:r w:rsidRPr="00343074">
        <w:fldChar w:fldCharType="end"/>
      </w:r>
    </w:p>
    <w:p w14:paraId="7D9838F9" w14:textId="03A8F317" w:rsidR="00343074" w:rsidRPr="00343074" w:rsidRDefault="00343074">
      <w:pPr>
        <w:pStyle w:val="TOC2"/>
        <w:rPr>
          <w:rFonts w:asciiTheme="minorHAnsi" w:hAnsiTheme="minorHAnsi" w:cstheme="minorBidi"/>
          <w:sz w:val="22"/>
          <w:szCs w:val="22"/>
          <w:lang w:eastAsia="ja-JP"/>
        </w:rPr>
      </w:pPr>
      <w:r w:rsidRPr="00343074">
        <w:t>3.2</w:t>
      </w:r>
      <w:r w:rsidRPr="00343074">
        <w:rPr>
          <w:rFonts w:asciiTheme="minorHAnsi" w:hAnsiTheme="minorHAnsi" w:cstheme="minorBidi"/>
          <w:sz w:val="22"/>
          <w:szCs w:val="22"/>
          <w:lang w:eastAsia="ja-JP"/>
        </w:rPr>
        <w:tab/>
      </w:r>
      <w:r w:rsidRPr="00343074">
        <w:t>Abbreviations</w:t>
      </w:r>
      <w:r w:rsidRPr="00343074">
        <w:tab/>
      </w:r>
      <w:r w:rsidRPr="00343074">
        <w:fldChar w:fldCharType="begin" w:fldLock="1"/>
      </w:r>
      <w:r w:rsidRPr="00343074">
        <w:instrText xml:space="preserve"> PAGEREF _Toc67867745 \h </w:instrText>
      </w:r>
      <w:r w:rsidRPr="00343074">
        <w:fldChar w:fldCharType="separate"/>
      </w:r>
      <w:r w:rsidRPr="00343074">
        <w:t>6</w:t>
      </w:r>
      <w:r w:rsidRPr="00343074">
        <w:fldChar w:fldCharType="end"/>
      </w:r>
    </w:p>
    <w:p w14:paraId="53CEAD9B" w14:textId="64FF6FAC" w:rsidR="00343074" w:rsidRPr="00343074" w:rsidRDefault="00343074">
      <w:pPr>
        <w:pStyle w:val="TOC1"/>
        <w:rPr>
          <w:rFonts w:asciiTheme="minorHAnsi" w:hAnsiTheme="minorHAnsi" w:cstheme="minorBidi"/>
          <w:szCs w:val="22"/>
          <w:lang w:eastAsia="ja-JP"/>
        </w:rPr>
      </w:pPr>
      <w:r w:rsidRPr="00343074">
        <w:t>4</w:t>
      </w:r>
      <w:r w:rsidRPr="00343074">
        <w:rPr>
          <w:rFonts w:asciiTheme="minorHAnsi" w:hAnsiTheme="minorHAnsi" w:cstheme="minorBidi"/>
          <w:szCs w:val="22"/>
          <w:lang w:eastAsia="ja-JP"/>
        </w:rPr>
        <w:tab/>
      </w:r>
      <w:r w:rsidRPr="00343074">
        <w:rPr>
          <w:bCs/>
          <w:lang w:eastAsia="zh-CN"/>
        </w:rPr>
        <w:t>Sidelink-based UE-to-Network Relay</w:t>
      </w:r>
      <w:r w:rsidRPr="00343074">
        <w:tab/>
      </w:r>
      <w:r w:rsidRPr="00343074">
        <w:fldChar w:fldCharType="begin" w:fldLock="1"/>
      </w:r>
      <w:r w:rsidRPr="00343074">
        <w:instrText xml:space="preserve"> PAGEREF _Toc67867746 \h </w:instrText>
      </w:r>
      <w:r w:rsidRPr="00343074">
        <w:fldChar w:fldCharType="separate"/>
      </w:r>
      <w:r w:rsidRPr="00343074">
        <w:t>7</w:t>
      </w:r>
      <w:r w:rsidRPr="00343074">
        <w:fldChar w:fldCharType="end"/>
      </w:r>
    </w:p>
    <w:p w14:paraId="3AE6E49B" w14:textId="7AD573CE" w:rsidR="00343074" w:rsidRPr="00343074" w:rsidRDefault="00343074">
      <w:pPr>
        <w:pStyle w:val="TOC2"/>
        <w:rPr>
          <w:rFonts w:asciiTheme="minorHAnsi" w:hAnsiTheme="minorHAnsi" w:cstheme="minorBidi"/>
          <w:sz w:val="22"/>
          <w:szCs w:val="22"/>
          <w:lang w:eastAsia="ja-JP"/>
        </w:rPr>
      </w:pPr>
      <w:r w:rsidRPr="00343074">
        <w:rPr>
          <w:lang w:eastAsia="zh-CN"/>
        </w:rPr>
        <w:t>4.1</w:t>
      </w:r>
      <w:r w:rsidRPr="00343074">
        <w:rPr>
          <w:rFonts w:asciiTheme="minorHAnsi" w:hAnsiTheme="minorHAnsi" w:cstheme="minorBidi"/>
          <w:sz w:val="22"/>
          <w:szCs w:val="22"/>
          <w:lang w:eastAsia="ja-JP"/>
        </w:rPr>
        <w:tab/>
      </w:r>
      <w:r w:rsidRPr="00343074">
        <w:rPr>
          <w:lang w:eastAsia="zh-CN"/>
        </w:rPr>
        <w:t>Scenarios, Assumptions and Requirements</w:t>
      </w:r>
      <w:r w:rsidRPr="00343074">
        <w:tab/>
      </w:r>
      <w:r w:rsidRPr="00343074">
        <w:fldChar w:fldCharType="begin" w:fldLock="1"/>
      </w:r>
      <w:r w:rsidRPr="00343074">
        <w:instrText xml:space="preserve"> PAGEREF _Toc67867747 \h </w:instrText>
      </w:r>
      <w:r w:rsidRPr="00343074">
        <w:fldChar w:fldCharType="separate"/>
      </w:r>
      <w:r w:rsidRPr="00343074">
        <w:t>7</w:t>
      </w:r>
      <w:r w:rsidRPr="00343074">
        <w:fldChar w:fldCharType="end"/>
      </w:r>
    </w:p>
    <w:p w14:paraId="46DCEB38" w14:textId="1A2EF263" w:rsidR="00343074" w:rsidRPr="00343074" w:rsidRDefault="00343074">
      <w:pPr>
        <w:pStyle w:val="TOC2"/>
        <w:rPr>
          <w:rFonts w:asciiTheme="minorHAnsi" w:hAnsiTheme="minorHAnsi" w:cstheme="minorBidi"/>
          <w:sz w:val="22"/>
          <w:szCs w:val="22"/>
          <w:lang w:eastAsia="ja-JP"/>
        </w:rPr>
      </w:pPr>
      <w:r w:rsidRPr="00343074">
        <w:rPr>
          <w:lang w:eastAsia="zh-CN"/>
        </w:rPr>
        <w:t>4.2</w:t>
      </w:r>
      <w:r w:rsidRPr="00343074">
        <w:rPr>
          <w:rFonts w:asciiTheme="minorHAnsi" w:hAnsiTheme="minorHAnsi" w:cstheme="minorBidi"/>
          <w:sz w:val="22"/>
          <w:szCs w:val="22"/>
          <w:lang w:eastAsia="ja-JP"/>
        </w:rPr>
        <w:tab/>
      </w:r>
      <w:r w:rsidRPr="00343074">
        <w:rPr>
          <w:lang w:eastAsia="zh-CN"/>
        </w:rPr>
        <w:t>Discovery</w:t>
      </w:r>
      <w:r w:rsidRPr="00343074">
        <w:tab/>
      </w:r>
      <w:r w:rsidRPr="00343074">
        <w:fldChar w:fldCharType="begin" w:fldLock="1"/>
      </w:r>
      <w:r w:rsidRPr="00343074">
        <w:instrText xml:space="preserve"> PAGEREF _Toc67867748 \h </w:instrText>
      </w:r>
      <w:r w:rsidRPr="00343074">
        <w:fldChar w:fldCharType="separate"/>
      </w:r>
      <w:r w:rsidRPr="00343074">
        <w:t>8</w:t>
      </w:r>
      <w:r w:rsidRPr="00343074">
        <w:fldChar w:fldCharType="end"/>
      </w:r>
    </w:p>
    <w:p w14:paraId="2438A62D" w14:textId="5567D578" w:rsidR="00343074" w:rsidRPr="00343074" w:rsidRDefault="00343074">
      <w:pPr>
        <w:pStyle w:val="TOC2"/>
        <w:rPr>
          <w:rFonts w:asciiTheme="minorHAnsi" w:hAnsiTheme="minorHAnsi" w:cstheme="minorBidi"/>
          <w:sz w:val="22"/>
          <w:szCs w:val="22"/>
          <w:lang w:eastAsia="ja-JP"/>
        </w:rPr>
      </w:pPr>
      <w:r w:rsidRPr="00343074">
        <w:rPr>
          <w:lang w:eastAsia="zh-CN"/>
        </w:rPr>
        <w:t>4.3</w:t>
      </w:r>
      <w:r w:rsidRPr="00343074">
        <w:rPr>
          <w:rFonts w:asciiTheme="minorHAnsi" w:hAnsiTheme="minorHAnsi" w:cstheme="minorBidi"/>
          <w:sz w:val="22"/>
          <w:szCs w:val="22"/>
          <w:lang w:eastAsia="ja-JP"/>
        </w:rPr>
        <w:tab/>
      </w:r>
      <w:r w:rsidRPr="00343074">
        <w:rPr>
          <w:lang w:eastAsia="zh-CN"/>
        </w:rPr>
        <w:t>Relay (re-)selection criterion and procedure</w:t>
      </w:r>
      <w:r w:rsidRPr="00343074">
        <w:tab/>
      </w:r>
      <w:r w:rsidRPr="00343074">
        <w:fldChar w:fldCharType="begin" w:fldLock="1"/>
      </w:r>
      <w:r w:rsidRPr="00343074">
        <w:instrText xml:space="preserve"> PAGEREF _Toc67867749 \h </w:instrText>
      </w:r>
      <w:r w:rsidRPr="00343074">
        <w:fldChar w:fldCharType="separate"/>
      </w:r>
      <w:r w:rsidRPr="00343074">
        <w:t>9</w:t>
      </w:r>
      <w:r w:rsidRPr="00343074">
        <w:fldChar w:fldCharType="end"/>
      </w:r>
    </w:p>
    <w:p w14:paraId="2C4BD63A" w14:textId="5B09FF5A" w:rsidR="00343074" w:rsidRPr="00343074" w:rsidRDefault="00343074">
      <w:pPr>
        <w:pStyle w:val="TOC2"/>
        <w:rPr>
          <w:rFonts w:asciiTheme="minorHAnsi" w:hAnsiTheme="minorHAnsi" w:cstheme="minorBidi"/>
          <w:sz w:val="22"/>
          <w:szCs w:val="22"/>
          <w:lang w:eastAsia="ja-JP"/>
        </w:rPr>
      </w:pPr>
      <w:r w:rsidRPr="00343074">
        <w:rPr>
          <w:lang w:eastAsia="zh-CN"/>
        </w:rPr>
        <w:t>4.4</w:t>
      </w:r>
      <w:r w:rsidRPr="00343074">
        <w:rPr>
          <w:rFonts w:asciiTheme="minorHAnsi" w:hAnsiTheme="minorHAnsi" w:cstheme="minorBidi"/>
          <w:sz w:val="22"/>
          <w:szCs w:val="22"/>
          <w:lang w:eastAsia="ja-JP"/>
        </w:rPr>
        <w:tab/>
      </w:r>
      <w:r w:rsidRPr="00343074">
        <w:rPr>
          <w:lang w:eastAsia="zh-CN"/>
        </w:rPr>
        <w:t>Relay/Remote UE authorization</w:t>
      </w:r>
      <w:r w:rsidRPr="00343074">
        <w:tab/>
      </w:r>
      <w:r w:rsidRPr="00343074">
        <w:fldChar w:fldCharType="begin" w:fldLock="1"/>
      </w:r>
      <w:r w:rsidRPr="00343074">
        <w:instrText xml:space="preserve"> PAGEREF _Toc67867750 \h </w:instrText>
      </w:r>
      <w:r w:rsidRPr="00343074">
        <w:fldChar w:fldCharType="separate"/>
      </w:r>
      <w:r w:rsidRPr="00343074">
        <w:t>10</w:t>
      </w:r>
      <w:r w:rsidRPr="00343074">
        <w:fldChar w:fldCharType="end"/>
      </w:r>
    </w:p>
    <w:p w14:paraId="74664CA7" w14:textId="6218150C" w:rsidR="00343074" w:rsidRPr="00343074" w:rsidRDefault="00343074">
      <w:pPr>
        <w:pStyle w:val="TOC2"/>
        <w:rPr>
          <w:rFonts w:asciiTheme="minorHAnsi" w:hAnsiTheme="minorHAnsi" w:cstheme="minorBidi"/>
          <w:sz w:val="22"/>
          <w:szCs w:val="22"/>
          <w:lang w:eastAsia="ja-JP"/>
        </w:rPr>
      </w:pPr>
      <w:r w:rsidRPr="00343074">
        <w:rPr>
          <w:lang w:eastAsia="zh-CN"/>
        </w:rPr>
        <w:t>4.5</w:t>
      </w:r>
      <w:r w:rsidRPr="00343074">
        <w:rPr>
          <w:rFonts w:asciiTheme="minorHAnsi" w:hAnsiTheme="minorHAnsi" w:cstheme="minorBidi"/>
          <w:sz w:val="22"/>
          <w:szCs w:val="22"/>
          <w:lang w:eastAsia="ja-JP"/>
        </w:rPr>
        <w:tab/>
      </w:r>
      <w:r w:rsidRPr="00343074">
        <w:rPr>
          <w:lang w:eastAsia="zh-CN"/>
        </w:rPr>
        <w:t>Layer-2 Relay</w:t>
      </w:r>
      <w:r w:rsidRPr="00343074">
        <w:tab/>
      </w:r>
      <w:r w:rsidRPr="00343074">
        <w:fldChar w:fldCharType="begin" w:fldLock="1"/>
      </w:r>
      <w:r w:rsidRPr="00343074">
        <w:instrText xml:space="preserve"> PAGEREF _Toc67867751 \h </w:instrText>
      </w:r>
      <w:r w:rsidRPr="00343074">
        <w:fldChar w:fldCharType="separate"/>
      </w:r>
      <w:r w:rsidRPr="00343074">
        <w:t>10</w:t>
      </w:r>
      <w:r w:rsidRPr="00343074">
        <w:fldChar w:fldCharType="end"/>
      </w:r>
    </w:p>
    <w:p w14:paraId="13979DDA" w14:textId="0B7660BC" w:rsidR="00343074" w:rsidRPr="00343074" w:rsidRDefault="00343074">
      <w:pPr>
        <w:pStyle w:val="TOC3"/>
        <w:rPr>
          <w:rFonts w:asciiTheme="minorHAnsi" w:hAnsiTheme="minorHAnsi" w:cstheme="minorBidi"/>
          <w:sz w:val="22"/>
          <w:szCs w:val="22"/>
          <w:lang w:eastAsia="ja-JP"/>
        </w:rPr>
      </w:pPr>
      <w:r w:rsidRPr="00343074">
        <w:rPr>
          <w:lang w:eastAsia="zh-CN"/>
        </w:rPr>
        <w:t>4.5.1</w:t>
      </w:r>
      <w:r w:rsidRPr="00343074">
        <w:rPr>
          <w:rFonts w:asciiTheme="minorHAnsi" w:hAnsiTheme="minorHAnsi" w:cstheme="minorBidi"/>
          <w:sz w:val="22"/>
          <w:szCs w:val="22"/>
          <w:lang w:eastAsia="ja-JP"/>
        </w:rPr>
        <w:tab/>
      </w:r>
      <w:r w:rsidRPr="00343074">
        <w:rPr>
          <w:lang w:eastAsia="zh-CN"/>
        </w:rPr>
        <w:t>Architecture and Protocol Stack</w:t>
      </w:r>
      <w:r w:rsidRPr="00343074">
        <w:tab/>
      </w:r>
      <w:r w:rsidRPr="00343074">
        <w:fldChar w:fldCharType="begin" w:fldLock="1"/>
      </w:r>
      <w:r w:rsidRPr="00343074">
        <w:instrText xml:space="preserve"> PAGEREF _Toc67867752 \h </w:instrText>
      </w:r>
      <w:r w:rsidRPr="00343074">
        <w:fldChar w:fldCharType="separate"/>
      </w:r>
      <w:r w:rsidRPr="00343074">
        <w:t>10</w:t>
      </w:r>
      <w:r w:rsidRPr="00343074">
        <w:fldChar w:fldCharType="end"/>
      </w:r>
    </w:p>
    <w:p w14:paraId="3A8F7F59" w14:textId="4C0A8D59" w:rsidR="00343074" w:rsidRPr="00343074" w:rsidRDefault="00343074">
      <w:pPr>
        <w:pStyle w:val="TOC4"/>
        <w:rPr>
          <w:rFonts w:asciiTheme="minorHAnsi" w:hAnsiTheme="minorHAnsi" w:cstheme="minorBidi"/>
          <w:sz w:val="22"/>
          <w:szCs w:val="22"/>
          <w:lang w:eastAsia="ja-JP"/>
        </w:rPr>
      </w:pPr>
      <w:r w:rsidRPr="00343074">
        <w:t>4.5.1.1</w:t>
      </w:r>
      <w:r w:rsidRPr="00343074">
        <w:rPr>
          <w:rFonts w:asciiTheme="minorHAnsi" w:hAnsiTheme="minorHAnsi" w:cstheme="minorBidi"/>
          <w:sz w:val="22"/>
          <w:szCs w:val="22"/>
          <w:lang w:eastAsia="ja-JP"/>
        </w:rPr>
        <w:tab/>
      </w:r>
      <w:r w:rsidRPr="00343074">
        <w:t>Protocol Stack</w:t>
      </w:r>
      <w:r w:rsidRPr="00343074">
        <w:tab/>
      </w:r>
      <w:r w:rsidRPr="00343074">
        <w:fldChar w:fldCharType="begin" w:fldLock="1"/>
      </w:r>
      <w:r w:rsidRPr="00343074">
        <w:instrText xml:space="preserve"> PAGEREF _Toc67867753 \h </w:instrText>
      </w:r>
      <w:r w:rsidRPr="00343074">
        <w:fldChar w:fldCharType="separate"/>
      </w:r>
      <w:r w:rsidRPr="00343074">
        <w:t>10</w:t>
      </w:r>
      <w:r w:rsidRPr="00343074">
        <w:fldChar w:fldCharType="end"/>
      </w:r>
    </w:p>
    <w:p w14:paraId="2E155A4A" w14:textId="03B38776" w:rsidR="00343074" w:rsidRPr="00343074" w:rsidRDefault="00343074">
      <w:pPr>
        <w:pStyle w:val="TOC4"/>
        <w:rPr>
          <w:rFonts w:asciiTheme="minorHAnsi" w:hAnsiTheme="minorHAnsi" w:cstheme="minorBidi"/>
          <w:sz w:val="22"/>
          <w:szCs w:val="22"/>
          <w:lang w:eastAsia="ja-JP"/>
        </w:rPr>
      </w:pPr>
      <w:r w:rsidRPr="00343074">
        <w:rPr>
          <w:lang w:eastAsia="zh-CN"/>
        </w:rPr>
        <w:t>4.5.1.2</w:t>
      </w:r>
      <w:r w:rsidRPr="00343074">
        <w:rPr>
          <w:rFonts w:asciiTheme="minorHAnsi" w:hAnsiTheme="minorHAnsi" w:cstheme="minorBidi"/>
          <w:sz w:val="22"/>
          <w:szCs w:val="22"/>
          <w:lang w:eastAsia="ja-JP"/>
        </w:rPr>
        <w:tab/>
      </w:r>
      <w:r w:rsidRPr="00343074">
        <w:t xml:space="preserve">Adaptation </w:t>
      </w:r>
      <w:r w:rsidRPr="00343074">
        <w:rPr>
          <w:rFonts w:cs="Arial"/>
        </w:rPr>
        <w:t>layer functionality</w:t>
      </w:r>
      <w:r w:rsidRPr="00343074">
        <w:tab/>
      </w:r>
      <w:r w:rsidRPr="00343074">
        <w:fldChar w:fldCharType="begin" w:fldLock="1"/>
      </w:r>
      <w:r w:rsidRPr="00343074">
        <w:instrText xml:space="preserve"> PAGEREF _Toc67867754 \h </w:instrText>
      </w:r>
      <w:r w:rsidRPr="00343074">
        <w:fldChar w:fldCharType="separate"/>
      </w:r>
      <w:r w:rsidRPr="00343074">
        <w:t>11</w:t>
      </w:r>
      <w:r w:rsidRPr="00343074">
        <w:fldChar w:fldCharType="end"/>
      </w:r>
    </w:p>
    <w:p w14:paraId="0435A460" w14:textId="0B3C1112" w:rsidR="00343074" w:rsidRPr="00343074" w:rsidRDefault="00343074">
      <w:pPr>
        <w:pStyle w:val="TOC3"/>
        <w:rPr>
          <w:rFonts w:asciiTheme="minorHAnsi" w:hAnsiTheme="minorHAnsi" w:cstheme="minorBidi"/>
          <w:sz w:val="22"/>
          <w:szCs w:val="22"/>
          <w:lang w:eastAsia="ja-JP"/>
        </w:rPr>
      </w:pPr>
      <w:r w:rsidRPr="00343074">
        <w:rPr>
          <w:lang w:eastAsia="zh-CN"/>
        </w:rPr>
        <w:t>4.5.2</w:t>
      </w:r>
      <w:r w:rsidRPr="00343074">
        <w:rPr>
          <w:rFonts w:asciiTheme="minorHAnsi" w:hAnsiTheme="minorHAnsi" w:cstheme="minorBidi"/>
          <w:sz w:val="22"/>
          <w:szCs w:val="22"/>
          <w:lang w:eastAsia="ja-JP"/>
        </w:rPr>
        <w:tab/>
      </w:r>
      <w:r w:rsidRPr="00343074">
        <w:rPr>
          <w:lang w:eastAsia="zh-CN"/>
        </w:rPr>
        <w:t>QoS</w:t>
      </w:r>
      <w:r w:rsidRPr="00343074">
        <w:tab/>
      </w:r>
      <w:r w:rsidRPr="00343074">
        <w:fldChar w:fldCharType="begin" w:fldLock="1"/>
      </w:r>
      <w:r w:rsidRPr="00343074">
        <w:instrText xml:space="preserve"> PAGEREF _Toc67867755 \h </w:instrText>
      </w:r>
      <w:r w:rsidRPr="00343074">
        <w:fldChar w:fldCharType="separate"/>
      </w:r>
      <w:r w:rsidRPr="00343074">
        <w:t>12</w:t>
      </w:r>
      <w:r w:rsidRPr="00343074">
        <w:fldChar w:fldCharType="end"/>
      </w:r>
    </w:p>
    <w:p w14:paraId="18EFA209" w14:textId="2714A485" w:rsidR="00343074" w:rsidRPr="00343074" w:rsidRDefault="00343074">
      <w:pPr>
        <w:pStyle w:val="TOC3"/>
        <w:rPr>
          <w:rFonts w:asciiTheme="minorHAnsi" w:hAnsiTheme="minorHAnsi" w:cstheme="minorBidi"/>
          <w:sz w:val="22"/>
          <w:szCs w:val="22"/>
          <w:lang w:eastAsia="ja-JP"/>
        </w:rPr>
      </w:pPr>
      <w:r w:rsidRPr="00343074">
        <w:rPr>
          <w:lang w:eastAsia="zh-CN"/>
        </w:rPr>
        <w:t>4.5.3</w:t>
      </w:r>
      <w:r w:rsidRPr="00343074">
        <w:rPr>
          <w:rFonts w:asciiTheme="minorHAnsi" w:hAnsiTheme="minorHAnsi" w:cstheme="minorBidi"/>
          <w:sz w:val="22"/>
          <w:szCs w:val="22"/>
          <w:lang w:eastAsia="ja-JP"/>
        </w:rPr>
        <w:tab/>
      </w:r>
      <w:r w:rsidRPr="00343074">
        <w:rPr>
          <w:lang w:eastAsia="zh-CN"/>
        </w:rPr>
        <w:t>Security</w:t>
      </w:r>
      <w:r w:rsidRPr="00343074">
        <w:tab/>
      </w:r>
      <w:r w:rsidRPr="00343074">
        <w:fldChar w:fldCharType="begin" w:fldLock="1"/>
      </w:r>
      <w:r w:rsidRPr="00343074">
        <w:instrText xml:space="preserve"> PAGEREF _Toc67867756 \h </w:instrText>
      </w:r>
      <w:r w:rsidRPr="00343074">
        <w:fldChar w:fldCharType="separate"/>
      </w:r>
      <w:r w:rsidRPr="00343074">
        <w:t>12</w:t>
      </w:r>
      <w:r w:rsidRPr="00343074">
        <w:fldChar w:fldCharType="end"/>
      </w:r>
    </w:p>
    <w:p w14:paraId="3C27FEB9" w14:textId="764716B9" w:rsidR="00343074" w:rsidRPr="00343074" w:rsidRDefault="00343074">
      <w:pPr>
        <w:pStyle w:val="TOC3"/>
        <w:rPr>
          <w:rFonts w:asciiTheme="minorHAnsi" w:hAnsiTheme="minorHAnsi" w:cstheme="minorBidi"/>
          <w:sz w:val="22"/>
          <w:szCs w:val="22"/>
          <w:lang w:eastAsia="ja-JP"/>
        </w:rPr>
      </w:pPr>
      <w:r w:rsidRPr="00343074">
        <w:rPr>
          <w:lang w:eastAsia="zh-CN"/>
        </w:rPr>
        <w:t>4.5.4</w:t>
      </w:r>
      <w:r w:rsidRPr="00343074">
        <w:rPr>
          <w:rFonts w:asciiTheme="minorHAnsi" w:hAnsiTheme="minorHAnsi" w:cstheme="minorBidi"/>
          <w:sz w:val="22"/>
          <w:szCs w:val="22"/>
          <w:lang w:eastAsia="ja-JP"/>
        </w:rPr>
        <w:tab/>
      </w:r>
      <w:r w:rsidRPr="00343074">
        <w:rPr>
          <w:lang w:eastAsia="zh-CN"/>
        </w:rPr>
        <w:t>Service Continuity</w:t>
      </w:r>
      <w:r w:rsidRPr="00343074">
        <w:tab/>
      </w:r>
      <w:r w:rsidRPr="00343074">
        <w:fldChar w:fldCharType="begin" w:fldLock="1"/>
      </w:r>
      <w:r w:rsidRPr="00343074">
        <w:instrText xml:space="preserve"> PAGEREF _Toc67867757 \h </w:instrText>
      </w:r>
      <w:r w:rsidRPr="00343074">
        <w:fldChar w:fldCharType="separate"/>
      </w:r>
      <w:r w:rsidRPr="00343074">
        <w:t>12</w:t>
      </w:r>
      <w:r w:rsidRPr="00343074">
        <w:fldChar w:fldCharType="end"/>
      </w:r>
    </w:p>
    <w:p w14:paraId="6563D5AC" w14:textId="2876A667" w:rsidR="00343074" w:rsidRPr="00343074" w:rsidRDefault="00343074">
      <w:pPr>
        <w:pStyle w:val="TOC4"/>
        <w:rPr>
          <w:rFonts w:asciiTheme="minorHAnsi" w:hAnsiTheme="minorHAnsi" w:cstheme="minorBidi"/>
          <w:sz w:val="22"/>
          <w:szCs w:val="22"/>
          <w:lang w:eastAsia="ja-JP"/>
        </w:rPr>
      </w:pPr>
      <w:r w:rsidRPr="00343074">
        <w:rPr>
          <w:lang w:eastAsia="zh-CN"/>
        </w:rPr>
        <w:t>4.5.4.0</w:t>
      </w:r>
      <w:r w:rsidRPr="00343074">
        <w:rPr>
          <w:rFonts w:asciiTheme="minorHAnsi" w:hAnsiTheme="minorHAnsi" w:cstheme="minorBidi"/>
          <w:sz w:val="22"/>
          <w:szCs w:val="22"/>
          <w:lang w:eastAsia="ja-JP"/>
        </w:rPr>
        <w:tab/>
      </w:r>
      <w:r w:rsidRPr="00343074">
        <w:rPr>
          <w:lang w:eastAsia="zh-CN"/>
        </w:rPr>
        <w:t>General</w:t>
      </w:r>
      <w:r w:rsidRPr="00343074">
        <w:tab/>
      </w:r>
      <w:r w:rsidRPr="00343074">
        <w:fldChar w:fldCharType="begin" w:fldLock="1"/>
      </w:r>
      <w:r w:rsidRPr="00343074">
        <w:instrText xml:space="preserve"> PAGEREF _Toc67867758 \h </w:instrText>
      </w:r>
      <w:r w:rsidRPr="00343074">
        <w:fldChar w:fldCharType="separate"/>
      </w:r>
      <w:r w:rsidRPr="00343074">
        <w:t>12</w:t>
      </w:r>
      <w:r w:rsidRPr="00343074">
        <w:fldChar w:fldCharType="end"/>
      </w:r>
    </w:p>
    <w:p w14:paraId="420918DA" w14:textId="31AB74E8" w:rsidR="00343074" w:rsidRPr="00343074" w:rsidRDefault="00343074">
      <w:pPr>
        <w:pStyle w:val="TOC4"/>
        <w:rPr>
          <w:rFonts w:asciiTheme="minorHAnsi" w:hAnsiTheme="minorHAnsi" w:cstheme="minorBidi"/>
          <w:sz w:val="22"/>
          <w:szCs w:val="22"/>
          <w:lang w:eastAsia="ja-JP"/>
        </w:rPr>
      </w:pPr>
      <w:r w:rsidRPr="00343074">
        <w:rPr>
          <w:lang w:eastAsia="zh-CN"/>
        </w:rPr>
        <w:t>4.5.4.1</w:t>
      </w:r>
      <w:r w:rsidRPr="00343074">
        <w:rPr>
          <w:rFonts w:asciiTheme="minorHAnsi" w:hAnsiTheme="minorHAnsi" w:cstheme="minorBidi"/>
          <w:sz w:val="22"/>
          <w:szCs w:val="22"/>
          <w:lang w:eastAsia="ja-JP"/>
        </w:rPr>
        <w:tab/>
      </w:r>
      <w:r w:rsidRPr="00343074">
        <w:rPr>
          <w:lang w:eastAsia="zh-CN"/>
        </w:rPr>
        <w:t>Switching from indirect to direct path</w:t>
      </w:r>
      <w:r w:rsidRPr="00343074">
        <w:tab/>
      </w:r>
      <w:r w:rsidRPr="00343074">
        <w:fldChar w:fldCharType="begin" w:fldLock="1"/>
      </w:r>
      <w:r w:rsidRPr="00343074">
        <w:instrText xml:space="preserve"> PAGEREF _Toc67867759 \h </w:instrText>
      </w:r>
      <w:r w:rsidRPr="00343074">
        <w:fldChar w:fldCharType="separate"/>
      </w:r>
      <w:r w:rsidRPr="00343074">
        <w:t>12</w:t>
      </w:r>
      <w:r w:rsidRPr="00343074">
        <w:fldChar w:fldCharType="end"/>
      </w:r>
    </w:p>
    <w:p w14:paraId="720B3637" w14:textId="7D13C421" w:rsidR="00343074" w:rsidRPr="00343074" w:rsidRDefault="00343074">
      <w:pPr>
        <w:pStyle w:val="TOC4"/>
        <w:rPr>
          <w:rFonts w:asciiTheme="minorHAnsi" w:hAnsiTheme="minorHAnsi" w:cstheme="minorBidi"/>
          <w:sz w:val="22"/>
          <w:szCs w:val="22"/>
          <w:lang w:eastAsia="ja-JP"/>
        </w:rPr>
      </w:pPr>
      <w:r w:rsidRPr="00343074">
        <w:rPr>
          <w:lang w:eastAsia="zh-CN"/>
        </w:rPr>
        <w:t>4.5.4.2</w:t>
      </w:r>
      <w:r w:rsidRPr="00343074">
        <w:rPr>
          <w:rFonts w:asciiTheme="minorHAnsi" w:hAnsiTheme="minorHAnsi" w:cstheme="minorBidi"/>
          <w:sz w:val="22"/>
          <w:szCs w:val="22"/>
          <w:lang w:eastAsia="ja-JP"/>
        </w:rPr>
        <w:tab/>
      </w:r>
      <w:r w:rsidRPr="00343074">
        <w:rPr>
          <w:lang w:eastAsia="zh-CN"/>
        </w:rPr>
        <w:t>Switching from direct to indirect path</w:t>
      </w:r>
      <w:r w:rsidRPr="00343074">
        <w:tab/>
      </w:r>
      <w:r w:rsidRPr="00343074">
        <w:fldChar w:fldCharType="begin" w:fldLock="1"/>
      </w:r>
      <w:r w:rsidRPr="00343074">
        <w:instrText xml:space="preserve"> PAGEREF _Toc67867760 \h </w:instrText>
      </w:r>
      <w:r w:rsidRPr="00343074">
        <w:fldChar w:fldCharType="separate"/>
      </w:r>
      <w:r w:rsidRPr="00343074">
        <w:t>13</w:t>
      </w:r>
      <w:r w:rsidRPr="00343074">
        <w:fldChar w:fldCharType="end"/>
      </w:r>
    </w:p>
    <w:p w14:paraId="332BBFB6" w14:textId="7118D2D8" w:rsidR="00343074" w:rsidRPr="00343074" w:rsidRDefault="00343074">
      <w:pPr>
        <w:pStyle w:val="TOC3"/>
        <w:rPr>
          <w:rFonts w:asciiTheme="minorHAnsi" w:hAnsiTheme="minorHAnsi" w:cstheme="minorBidi"/>
          <w:sz w:val="22"/>
          <w:szCs w:val="22"/>
          <w:lang w:eastAsia="ja-JP"/>
        </w:rPr>
      </w:pPr>
      <w:r w:rsidRPr="00343074">
        <w:rPr>
          <w:lang w:eastAsia="zh-CN"/>
        </w:rPr>
        <w:t>4.5.5</w:t>
      </w:r>
      <w:r w:rsidRPr="00343074">
        <w:rPr>
          <w:rFonts w:asciiTheme="minorHAnsi" w:hAnsiTheme="minorHAnsi" w:cstheme="minorBidi"/>
          <w:sz w:val="22"/>
          <w:szCs w:val="22"/>
          <w:lang w:eastAsia="ja-JP"/>
        </w:rPr>
        <w:tab/>
      </w:r>
      <w:r w:rsidRPr="00343074">
        <w:rPr>
          <w:lang w:eastAsia="zh-CN"/>
        </w:rPr>
        <w:t>Control Plane Procedure</w:t>
      </w:r>
      <w:r w:rsidRPr="00343074">
        <w:tab/>
      </w:r>
      <w:r w:rsidRPr="00343074">
        <w:fldChar w:fldCharType="begin" w:fldLock="1"/>
      </w:r>
      <w:r w:rsidRPr="00343074">
        <w:instrText xml:space="preserve"> PAGEREF _Toc67867761 \h </w:instrText>
      </w:r>
      <w:r w:rsidRPr="00343074">
        <w:fldChar w:fldCharType="separate"/>
      </w:r>
      <w:r w:rsidRPr="00343074">
        <w:t>14</w:t>
      </w:r>
      <w:r w:rsidRPr="00343074">
        <w:fldChar w:fldCharType="end"/>
      </w:r>
    </w:p>
    <w:p w14:paraId="306679F7" w14:textId="222B1146" w:rsidR="00343074" w:rsidRPr="00343074" w:rsidRDefault="00343074">
      <w:pPr>
        <w:pStyle w:val="TOC4"/>
        <w:rPr>
          <w:rFonts w:asciiTheme="minorHAnsi" w:hAnsiTheme="minorHAnsi" w:cstheme="minorBidi"/>
          <w:sz w:val="22"/>
          <w:szCs w:val="22"/>
          <w:lang w:eastAsia="ja-JP"/>
        </w:rPr>
      </w:pPr>
      <w:r w:rsidRPr="00343074">
        <w:rPr>
          <w:lang w:eastAsia="zh-CN"/>
        </w:rPr>
        <w:t>4.5.5.1</w:t>
      </w:r>
      <w:r w:rsidRPr="00343074">
        <w:rPr>
          <w:rFonts w:asciiTheme="minorHAnsi" w:hAnsiTheme="minorHAnsi" w:cstheme="minorBidi"/>
          <w:sz w:val="22"/>
          <w:szCs w:val="22"/>
          <w:lang w:eastAsia="ja-JP"/>
        </w:rPr>
        <w:tab/>
      </w:r>
      <w:r w:rsidRPr="00343074">
        <w:t>Connection Management</w:t>
      </w:r>
      <w:r w:rsidRPr="00343074">
        <w:tab/>
      </w:r>
      <w:r w:rsidRPr="00343074">
        <w:fldChar w:fldCharType="begin" w:fldLock="1"/>
      </w:r>
      <w:r w:rsidRPr="00343074">
        <w:instrText xml:space="preserve"> PAGEREF _Toc67867762 \h </w:instrText>
      </w:r>
      <w:r w:rsidRPr="00343074">
        <w:fldChar w:fldCharType="separate"/>
      </w:r>
      <w:r w:rsidRPr="00343074">
        <w:t>14</w:t>
      </w:r>
      <w:r w:rsidRPr="00343074">
        <w:fldChar w:fldCharType="end"/>
      </w:r>
    </w:p>
    <w:p w14:paraId="6661D231" w14:textId="64EA7B10" w:rsidR="00343074" w:rsidRPr="00343074" w:rsidRDefault="00343074">
      <w:pPr>
        <w:pStyle w:val="TOC4"/>
        <w:rPr>
          <w:rFonts w:asciiTheme="minorHAnsi" w:hAnsiTheme="minorHAnsi" w:cstheme="minorBidi"/>
          <w:sz w:val="22"/>
          <w:szCs w:val="22"/>
          <w:lang w:eastAsia="ja-JP"/>
        </w:rPr>
      </w:pPr>
      <w:r w:rsidRPr="00343074">
        <w:rPr>
          <w:lang w:eastAsia="zh-CN"/>
        </w:rPr>
        <w:t>4.5.5.2</w:t>
      </w:r>
      <w:r w:rsidRPr="00343074">
        <w:rPr>
          <w:rFonts w:asciiTheme="minorHAnsi" w:hAnsiTheme="minorHAnsi" w:cstheme="minorBidi"/>
          <w:sz w:val="22"/>
          <w:szCs w:val="22"/>
          <w:lang w:eastAsia="ja-JP"/>
        </w:rPr>
        <w:tab/>
      </w:r>
      <w:r w:rsidRPr="00343074">
        <w:rPr>
          <w:lang w:eastAsia="zh-CN"/>
        </w:rPr>
        <w:t>Paging</w:t>
      </w:r>
      <w:r w:rsidRPr="00343074">
        <w:tab/>
      </w:r>
      <w:r w:rsidRPr="00343074">
        <w:fldChar w:fldCharType="begin" w:fldLock="1"/>
      </w:r>
      <w:r w:rsidRPr="00343074">
        <w:instrText xml:space="preserve"> PAGEREF _Toc67867763 \h </w:instrText>
      </w:r>
      <w:r w:rsidRPr="00343074">
        <w:fldChar w:fldCharType="separate"/>
      </w:r>
      <w:r w:rsidRPr="00343074">
        <w:t>16</w:t>
      </w:r>
      <w:r w:rsidRPr="00343074">
        <w:fldChar w:fldCharType="end"/>
      </w:r>
    </w:p>
    <w:p w14:paraId="51C99D5B" w14:textId="7934B31C" w:rsidR="00343074" w:rsidRPr="00343074" w:rsidRDefault="00343074">
      <w:pPr>
        <w:pStyle w:val="TOC4"/>
        <w:rPr>
          <w:rFonts w:asciiTheme="minorHAnsi" w:hAnsiTheme="minorHAnsi" w:cstheme="minorBidi"/>
          <w:sz w:val="22"/>
          <w:szCs w:val="22"/>
          <w:lang w:eastAsia="ja-JP"/>
        </w:rPr>
      </w:pPr>
      <w:r w:rsidRPr="00343074">
        <w:rPr>
          <w:lang w:eastAsia="zh-CN"/>
        </w:rPr>
        <w:t>4.5.5.3</w:t>
      </w:r>
      <w:r w:rsidRPr="00343074">
        <w:rPr>
          <w:rFonts w:asciiTheme="minorHAnsi" w:hAnsiTheme="minorHAnsi" w:cstheme="minorBidi"/>
          <w:sz w:val="22"/>
          <w:szCs w:val="22"/>
          <w:lang w:eastAsia="ja-JP"/>
        </w:rPr>
        <w:tab/>
      </w:r>
      <w:r w:rsidRPr="00343074">
        <w:rPr>
          <w:lang w:eastAsia="zh-CN"/>
        </w:rPr>
        <w:t>System Information Delivery</w:t>
      </w:r>
      <w:r w:rsidRPr="00343074">
        <w:tab/>
      </w:r>
      <w:r w:rsidRPr="00343074">
        <w:fldChar w:fldCharType="begin" w:fldLock="1"/>
      </w:r>
      <w:r w:rsidRPr="00343074">
        <w:instrText xml:space="preserve"> PAGEREF _Toc67867764 \h </w:instrText>
      </w:r>
      <w:r w:rsidRPr="00343074">
        <w:fldChar w:fldCharType="separate"/>
      </w:r>
      <w:r w:rsidRPr="00343074">
        <w:t>16</w:t>
      </w:r>
      <w:r w:rsidRPr="00343074">
        <w:fldChar w:fldCharType="end"/>
      </w:r>
    </w:p>
    <w:p w14:paraId="3EA69A0E" w14:textId="2B700EB3" w:rsidR="00343074" w:rsidRPr="00343074" w:rsidRDefault="00343074">
      <w:pPr>
        <w:pStyle w:val="TOC4"/>
        <w:rPr>
          <w:rFonts w:asciiTheme="minorHAnsi" w:hAnsiTheme="minorHAnsi" w:cstheme="minorBidi"/>
          <w:sz w:val="22"/>
          <w:szCs w:val="22"/>
          <w:lang w:eastAsia="ja-JP"/>
        </w:rPr>
      </w:pPr>
      <w:r w:rsidRPr="00343074">
        <w:t>4.5.5.4</w:t>
      </w:r>
      <w:r w:rsidRPr="00343074">
        <w:rPr>
          <w:rFonts w:asciiTheme="minorHAnsi" w:hAnsiTheme="minorHAnsi" w:cstheme="minorBidi"/>
          <w:sz w:val="22"/>
          <w:szCs w:val="22"/>
          <w:lang w:eastAsia="ja-JP"/>
        </w:rPr>
        <w:tab/>
      </w:r>
      <w:r w:rsidRPr="00343074">
        <w:t>Access control</w:t>
      </w:r>
      <w:r w:rsidRPr="00343074">
        <w:tab/>
      </w:r>
      <w:r w:rsidRPr="00343074">
        <w:fldChar w:fldCharType="begin" w:fldLock="1"/>
      </w:r>
      <w:r w:rsidRPr="00343074">
        <w:instrText xml:space="preserve"> PAGEREF _Toc67867765 \h </w:instrText>
      </w:r>
      <w:r w:rsidRPr="00343074">
        <w:fldChar w:fldCharType="separate"/>
      </w:r>
      <w:r w:rsidRPr="00343074">
        <w:t>16</w:t>
      </w:r>
      <w:r w:rsidRPr="00343074">
        <w:fldChar w:fldCharType="end"/>
      </w:r>
    </w:p>
    <w:p w14:paraId="1870D771" w14:textId="0161D179" w:rsidR="00343074" w:rsidRPr="00343074" w:rsidRDefault="00343074">
      <w:pPr>
        <w:pStyle w:val="TOC2"/>
        <w:rPr>
          <w:rFonts w:asciiTheme="minorHAnsi" w:hAnsiTheme="minorHAnsi" w:cstheme="minorBidi"/>
          <w:sz w:val="22"/>
          <w:szCs w:val="22"/>
          <w:lang w:eastAsia="ja-JP"/>
        </w:rPr>
      </w:pPr>
      <w:r w:rsidRPr="00343074">
        <w:rPr>
          <w:lang w:eastAsia="zh-CN"/>
        </w:rPr>
        <w:t>4.6</w:t>
      </w:r>
      <w:r w:rsidRPr="00343074">
        <w:rPr>
          <w:rFonts w:asciiTheme="minorHAnsi" w:hAnsiTheme="minorHAnsi" w:cstheme="minorBidi"/>
          <w:sz w:val="22"/>
          <w:szCs w:val="22"/>
          <w:lang w:eastAsia="ja-JP"/>
        </w:rPr>
        <w:tab/>
      </w:r>
      <w:r w:rsidRPr="00343074">
        <w:rPr>
          <w:lang w:eastAsia="zh-CN"/>
        </w:rPr>
        <w:t>Layer-3 Relay</w:t>
      </w:r>
      <w:r w:rsidRPr="00343074">
        <w:tab/>
      </w:r>
      <w:r w:rsidRPr="00343074">
        <w:fldChar w:fldCharType="begin" w:fldLock="1"/>
      </w:r>
      <w:r w:rsidRPr="00343074">
        <w:instrText xml:space="preserve"> PAGEREF _Toc67867766 \h </w:instrText>
      </w:r>
      <w:r w:rsidRPr="00343074">
        <w:fldChar w:fldCharType="separate"/>
      </w:r>
      <w:r w:rsidRPr="00343074">
        <w:t>16</w:t>
      </w:r>
      <w:r w:rsidRPr="00343074">
        <w:fldChar w:fldCharType="end"/>
      </w:r>
    </w:p>
    <w:p w14:paraId="3C05C10C" w14:textId="6CBA7EF8" w:rsidR="00343074" w:rsidRPr="00343074" w:rsidRDefault="00343074">
      <w:pPr>
        <w:pStyle w:val="TOC3"/>
        <w:rPr>
          <w:rFonts w:asciiTheme="minorHAnsi" w:hAnsiTheme="minorHAnsi" w:cstheme="minorBidi"/>
          <w:sz w:val="22"/>
          <w:szCs w:val="22"/>
          <w:lang w:eastAsia="ja-JP"/>
        </w:rPr>
      </w:pPr>
      <w:r w:rsidRPr="00343074">
        <w:rPr>
          <w:lang w:eastAsia="zh-CN"/>
        </w:rPr>
        <w:t>4.6.1</w:t>
      </w:r>
      <w:r w:rsidRPr="00343074">
        <w:rPr>
          <w:rFonts w:asciiTheme="minorHAnsi" w:hAnsiTheme="minorHAnsi" w:cstheme="minorBidi"/>
          <w:sz w:val="22"/>
          <w:szCs w:val="22"/>
          <w:lang w:eastAsia="ja-JP"/>
        </w:rPr>
        <w:tab/>
      </w:r>
      <w:r w:rsidRPr="00343074">
        <w:rPr>
          <w:lang w:eastAsia="zh-CN"/>
        </w:rPr>
        <w:t>Architecture and Protocol Stack</w:t>
      </w:r>
      <w:r w:rsidRPr="00343074">
        <w:tab/>
      </w:r>
      <w:r w:rsidRPr="00343074">
        <w:fldChar w:fldCharType="begin" w:fldLock="1"/>
      </w:r>
      <w:r w:rsidRPr="00343074">
        <w:instrText xml:space="preserve"> PAGEREF _Toc67867767 \h </w:instrText>
      </w:r>
      <w:r w:rsidRPr="00343074">
        <w:fldChar w:fldCharType="separate"/>
      </w:r>
      <w:r w:rsidRPr="00343074">
        <w:t>16</w:t>
      </w:r>
      <w:r w:rsidRPr="00343074">
        <w:fldChar w:fldCharType="end"/>
      </w:r>
    </w:p>
    <w:p w14:paraId="43CBCFA3" w14:textId="12622E3D" w:rsidR="00343074" w:rsidRPr="00343074" w:rsidRDefault="00343074">
      <w:pPr>
        <w:pStyle w:val="TOC3"/>
        <w:rPr>
          <w:rFonts w:asciiTheme="minorHAnsi" w:hAnsiTheme="minorHAnsi" w:cstheme="minorBidi"/>
          <w:sz w:val="22"/>
          <w:szCs w:val="22"/>
          <w:lang w:eastAsia="ja-JP"/>
        </w:rPr>
      </w:pPr>
      <w:r w:rsidRPr="00343074">
        <w:rPr>
          <w:lang w:eastAsia="zh-CN"/>
        </w:rPr>
        <w:t>4.6.2</w:t>
      </w:r>
      <w:r w:rsidRPr="00343074">
        <w:rPr>
          <w:rFonts w:asciiTheme="minorHAnsi" w:hAnsiTheme="minorHAnsi" w:cstheme="minorBidi"/>
          <w:sz w:val="22"/>
          <w:szCs w:val="22"/>
          <w:lang w:eastAsia="ja-JP"/>
        </w:rPr>
        <w:tab/>
      </w:r>
      <w:r w:rsidRPr="00343074">
        <w:rPr>
          <w:lang w:eastAsia="zh-CN"/>
        </w:rPr>
        <w:t>QoS</w:t>
      </w:r>
      <w:r w:rsidRPr="00343074">
        <w:tab/>
      </w:r>
      <w:r w:rsidRPr="00343074">
        <w:fldChar w:fldCharType="begin" w:fldLock="1"/>
      </w:r>
      <w:r w:rsidRPr="00343074">
        <w:instrText xml:space="preserve"> PAGEREF _Toc67867768 \h </w:instrText>
      </w:r>
      <w:r w:rsidRPr="00343074">
        <w:fldChar w:fldCharType="separate"/>
      </w:r>
      <w:r w:rsidRPr="00343074">
        <w:t>17</w:t>
      </w:r>
      <w:r w:rsidRPr="00343074">
        <w:fldChar w:fldCharType="end"/>
      </w:r>
    </w:p>
    <w:p w14:paraId="7CE977BA" w14:textId="3BA7301C" w:rsidR="00343074" w:rsidRPr="00343074" w:rsidRDefault="00343074">
      <w:pPr>
        <w:pStyle w:val="TOC3"/>
        <w:rPr>
          <w:rFonts w:asciiTheme="minorHAnsi" w:hAnsiTheme="minorHAnsi" w:cstheme="minorBidi"/>
          <w:sz w:val="22"/>
          <w:szCs w:val="22"/>
          <w:lang w:eastAsia="ja-JP"/>
        </w:rPr>
      </w:pPr>
      <w:r w:rsidRPr="00343074">
        <w:rPr>
          <w:lang w:eastAsia="zh-CN"/>
        </w:rPr>
        <w:t>4.6.3</w:t>
      </w:r>
      <w:r w:rsidRPr="00343074">
        <w:rPr>
          <w:rFonts w:asciiTheme="minorHAnsi" w:hAnsiTheme="minorHAnsi" w:cstheme="minorBidi"/>
          <w:sz w:val="22"/>
          <w:szCs w:val="22"/>
          <w:lang w:eastAsia="ja-JP"/>
        </w:rPr>
        <w:tab/>
      </w:r>
      <w:r w:rsidRPr="00343074">
        <w:rPr>
          <w:lang w:eastAsia="zh-CN"/>
        </w:rPr>
        <w:t>Security</w:t>
      </w:r>
      <w:r w:rsidRPr="00343074">
        <w:tab/>
      </w:r>
      <w:r w:rsidRPr="00343074">
        <w:fldChar w:fldCharType="begin" w:fldLock="1"/>
      </w:r>
      <w:r w:rsidRPr="00343074">
        <w:instrText xml:space="preserve"> PAGEREF _Toc67867769 \h </w:instrText>
      </w:r>
      <w:r w:rsidRPr="00343074">
        <w:fldChar w:fldCharType="separate"/>
      </w:r>
      <w:r w:rsidRPr="00343074">
        <w:t>17</w:t>
      </w:r>
      <w:r w:rsidRPr="00343074">
        <w:fldChar w:fldCharType="end"/>
      </w:r>
    </w:p>
    <w:p w14:paraId="23A320C5" w14:textId="73EC1B4F" w:rsidR="00343074" w:rsidRPr="00343074" w:rsidRDefault="00343074">
      <w:pPr>
        <w:pStyle w:val="TOC3"/>
        <w:rPr>
          <w:rFonts w:asciiTheme="minorHAnsi" w:hAnsiTheme="minorHAnsi" w:cstheme="minorBidi"/>
          <w:sz w:val="22"/>
          <w:szCs w:val="22"/>
          <w:lang w:eastAsia="ja-JP"/>
        </w:rPr>
      </w:pPr>
      <w:r w:rsidRPr="00343074">
        <w:rPr>
          <w:lang w:eastAsia="zh-CN"/>
        </w:rPr>
        <w:t>4.6.4</w:t>
      </w:r>
      <w:r w:rsidRPr="00343074">
        <w:rPr>
          <w:rFonts w:asciiTheme="minorHAnsi" w:hAnsiTheme="minorHAnsi" w:cstheme="minorBidi"/>
          <w:sz w:val="22"/>
          <w:szCs w:val="22"/>
          <w:lang w:eastAsia="ja-JP"/>
        </w:rPr>
        <w:tab/>
      </w:r>
      <w:r w:rsidRPr="00343074">
        <w:rPr>
          <w:lang w:eastAsia="zh-CN"/>
        </w:rPr>
        <w:t>Service Continuity</w:t>
      </w:r>
      <w:r w:rsidRPr="00343074">
        <w:tab/>
      </w:r>
      <w:r w:rsidRPr="00343074">
        <w:fldChar w:fldCharType="begin" w:fldLock="1"/>
      </w:r>
      <w:r w:rsidRPr="00343074">
        <w:instrText xml:space="preserve"> PAGEREF _Toc67867770 \h </w:instrText>
      </w:r>
      <w:r w:rsidRPr="00343074">
        <w:fldChar w:fldCharType="separate"/>
      </w:r>
      <w:r w:rsidRPr="00343074">
        <w:t>17</w:t>
      </w:r>
      <w:r w:rsidRPr="00343074">
        <w:fldChar w:fldCharType="end"/>
      </w:r>
    </w:p>
    <w:p w14:paraId="442CE555" w14:textId="3E183269" w:rsidR="00343074" w:rsidRPr="00343074" w:rsidRDefault="00343074">
      <w:pPr>
        <w:pStyle w:val="TOC3"/>
        <w:rPr>
          <w:rFonts w:asciiTheme="minorHAnsi" w:hAnsiTheme="minorHAnsi" w:cstheme="minorBidi"/>
          <w:sz w:val="22"/>
          <w:szCs w:val="22"/>
          <w:lang w:eastAsia="ja-JP"/>
        </w:rPr>
      </w:pPr>
      <w:r w:rsidRPr="00343074">
        <w:rPr>
          <w:lang w:eastAsia="zh-CN"/>
        </w:rPr>
        <w:t>4.6.5</w:t>
      </w:r>
      <w:r w:rsidRPr="00343074">
        <w:rPr>
          <w:rFonts w:asciiTheme="minorHAnsi" w:hAnsiTheme="minorHAnsi" w:cstheme="minorBidi"/>
          <w:sz w:val="22"/>
          <w:szCs w:val="22"/>
          <w:lang w:eastAsia="ja-JP"/>
        </w:rPr>
        <w:tab/>
      </w:r>
      <w:r w:rsidRPr="00343074">
        <w:rPr>
          <w:lang w:eastAsia="zh-CN"/>
        </w:rPr>
        <w:t>Control Plane Procedure</w:t>
      </w:r>
      <w:r w:rsidRPr="00343074">
        <w:tab/>
      </w:r>
      <w:r w:rsidRPr="00343074">
        <w:fldChar w:fldCharType="begin" w:fldLock="1"/>
      </w:r>
      <w:r w:rsidRPr="00343074">
        <w:instrText xml:space="preserve"> PAGEREF _Toc67867771 \h </w:instrText>
      </w:r>
      <w:r w:rsidRPr="00343074">
        <w:fldChar w:fldCharType="separate"/>
      </w:r>
      <w:r w:rsidRPr="00343074">
        <w:t>18</w:t>
      </w:r>
      <w:r w:rsidRPr="00343074">
        <w:fldChar w:fldCharType="end"/>
      </w:r>
    </w:p>
    <w:p w14:paraId="0966B776" w14:textId="11CE32D4" w:rsidR="00343074" w:rsidRPr="00343074" w:rsidRDefault="00343074">
      <w:pPr>
        <w:pStyle w:val="TOC1"/>
        <w:rPr>
          <w:rFonts w:asciiTheme="minorHAnsi" w:hAnsiTheme="minorHAnsi" w:cstheme="minorBidi"/>
          <w:szCs w:val="22"/>
          <w:lang w:eastAsia="ja-JP"/>
        </w:rPr>
      </w:pPr>
      <w:r w:rsidRPr="00343074">
        <w:t>5</w:t>
      </w:r>
      <w:r w:rsidRPr="00343074">
        <w:rPr>
          <w:rFonts w:asciiTheme="minorHAnsi" w:hAnsiTheme="minorHAnsi" w:cstheme="minorBidi"/>
          <w:szCs w:val="22"/>
          <w:lang w:eastAsia="ja-JP"/>
        </w:rPr>
        <w:tab/>
      </w:r>
      <w:r w:rsidRPr="00343074">
        <w:rPr>
          <w:bCs/>
          <w:lang w:eastAsia="zh-CN"/>
        </w:rPr>
        <w:t>Sidelink-based UE-to-UE Relay</w:t>
      </w:r>
      <w:r w:rsidRPr="00343074">
        <w:tab/>
      </w:r>
      <w:r w:rsidRPr="00343074">
        <w:fldChar w:fldCharType="begin" w:fldLock="1"/>
      </w:r>
      <w:r w:rsidRPr="00343074">
        <w:instrText xml:space="preserve"> PAGEREF _Toc67867772 \h </w:instrText>
      </w:r>
      <w:r w:rsidRPr="00343074">
        <w:fldChar w:fldCharType="separate"/>
      </w:r>
      <w:r w:rsidRPr="00343074">
        <w:t>18</w:t>
      </w:r>
      <w:r w:rsidRPr="00343074">
        <w:fldChar w:fldCharType="end"/>
      </w:r>
    </w:p>
    <w:p w14:paraId="4498EB94" w14:textId="413E243D" w:rsidR="00343074" w:rsidRPr="00343074" w:rsidRDefault="00343074">
      <w:pPr>
        <w:pStyle w:val="TOC2"/>
        <w:rPr>
          <w:rFonts w:asciiTheme="minorHAnsi" w:hAnsiTheme="minorHAnsi" w:cstheme="minorBidi"/>
          <w:sz w:val="22"/>
          <w:szCs w:val="22"/>
          <w:lang w:eastAsia="ja-JP"/>
        </w:rPr>
      </w:pPr>
      <w:r w:rsidRPr="00343074">
        <w:rPr>
          <w:lang w:eastAsia="zh-CN"/>
        </w:rPr>
        <w:t>5.1</w:t>
      </w:r>
      <w:r w:rsidRPr="00343074">
        <w:rPr>
          <w:rFonts w:asciiTheme="minorHAnsi" w:hAnsiTheme="minorHAnsi" w:cstheme="minorBidi"/>
          <w:sz w:val="22"/>
          <w:szCs w:val="22"/>
          <w:lang w:eastAsia="ja-JP"/>
        </w:rPr>
        <w:tab/>
      </w:r>
      <w:r w:rsidRPr="00343074">
        <w:rPr>
          <w:lang w:eastAsia="zh-CN"/>
        </w:rPr>
        <w:t>Scenario, Assumption and Requirement</w:t>
      </w:r>
      <w:r w:rsidRPr="00343074">
        <w:tab/>
      </w:r>
      <w:r w:rsidRPr="00343074">
        <w:fldChar w:fldCharType="begin" w:fldLock="1"/>
      </w:r>
      <w:r w:rsidRPr="00343074">
        <w:instrText xml:space="preserve"> PAGEREF _Toc67867773 \h </w:instrText>
      </w:r>
      <w:r w:rsidRPr="00343074">
        <w:fldChar w:fldCharType="separate"/>
      </w:r>
      <w:r w:rsidRPr="00343074">
        <w:t>18</w:t>
      </w:r>
      <w:r w:rsidRPr="00343074">
        <w:fldChar w:fldCharType="end"/>
      </w:r>
    </w:p>
    <w:p w14:paraId="39927212" w14:textId="240D27EF" w:rsidR="00343074" w:rsidRPr="00343074" w:rsidRDefault="00343074">
      <w:pPr>
        <w:pStyle w:val="TOC2"/>
        <w:rPr>
          <w:rFonts w:asciiTheme="minorHAnsi" w:hAnsiTheme="minorHAnsi" w:cstheme="minorBidi"/>
          <w:sz w:val="22"/>
          <w:szCs w:val="22"/>
          <w:lang w:eastAsia="ja-JP"/>
        </w:rPr>
      </w:pPr>
      <w:r w:rsidRPr="00343074">
        <w:rPr>
          <w:lang w:eastAsia="zh-CN"/>
        </w:rPr>
        <w:t>5.2</w:t>
      </w:r>
      <w:r w:rsidRPr="00343074">
        <w:rPr>
          <w:rFonts w:asciiTheme="minorHAnsi" w:hAnsiTheme="minorHAnsi" w:cstheme="minorBidi"/>
          <w:sz w:val="22"/>
          <w:szCs w:val="22"/>
          <w:lang w:eastAsia="ja-JP"/>
        </w:rPr>
        <w:tab/>
      </w:r>
      <w:r w:rsidRPr="00343074">
        <w:rPr>
          <w:lang w:eastAsia="zh-CN"/>
        </w:rPr>
        <w:t>Discovery</w:t>
      </w:r>
      <w:r w:rsidRPr="00343074">
        <w:tab/>
      </w:r>
      <w:r w:rsidRPr="00343074">
        <w:fldChar w:fldCharType="begin" w:fldLock="1"/>
      </w:r>
      <w:r w:rsidRPr="00343074">
        <w:instrText xml:space="preserve"> PAGEREF _Toc67867774 \h </w:instrText>
      </w:r>
      <w:r w:rsidRPr="00343074">
        <w:fldChar w:fldCharType="separate"/>
      </w:r>
      <w:r w:rsidRPr="00343074">
        <w:t>19</w:t>
      </w:r>
      <w:r w:rsidRPr="00343074">
        <w:fldChar w:fldCharType="end"/>
      </w:r>
    </w:p>
    <w:p w14:paraId="422EE632" w14:textId="2D40D99A" w:rsidR="00343074" w:rsidRPr="00343074" w:rsidRDefault="00343074">
      <w:pPr>
        <w:pStyle w:val="TOC2"/>
        <w:rPr>
          <w:rFonts w:asciiTheme="minorHAnsi" w:hAnsiTheme="minorHAnsi" w:cstheme="minorBidi"/>
          <w:sz w:val="22"/>
          <w:szCs w:val="22"/>
          <w:lang w:eastAsia="ja-JP"/>
        </w:rPr>
      </w:pPr>
      <w:r w:rsidRPr="00343074">
        <w:rPr>
          <w:lang w:eastAsia="zh-CN"/>
        </w:rPr>
        <w:t>5.3</w:t>
      </w:r>
      <w:r w:rsidRPr="00343074">
        <w:rPr>
          <w:rFonts w:asciiTheme="minorHAnsi" w:hAnsiTheme="minorHAnsi" w:cstheme="minorBidi"/>
          <w:sz w:val="22"/>
          <w:szCs w:val="22"/>
          <w:lang w:eastAsia="ja-JP"/>
        </w:rPr>
        <w:tab/>
      </w:r>
      <w:r w:rsidRPr="00343074">
        <w:rPr>
          <w:lang w:eastAsia="zh-CN"/>
        </w:rPr>
        <w:t>Relay (re-)selection criteria and procedure</w:t>
      </w:r>
      <w:r w:rsidRPr="00343074">
        <w:tab/>
      </w:r>
      <w:r w:rsidRPr="00343074">
        <w:fldChar w:fldCharType="begin" w:fldLock="1"/>
      </w:r>
      <w:r w:rsidRPr="00343074">
        <w:instrText xml:space="preserve"> PAGEREF _Toc67867775 \h </w:instrText>
      </w:r>
      <w:r w:rsidRPr="00343074">
        <w:fldChar w:fldCharType="separate"/>
      </w:r>
      <w:r w:rsidRPr="00343074">
        <w:t>20</w:t>
      </w:r>
      <w:r w:rsidRPr="00343074">
        <w:fldChar w:fldCharType="end"/>
      </w:r>
    </w:p>
    <w:p w14:paraId="1C41D4D9" w14:textId="474B0DF7" w:rsidR="00343074" w:rsidRPr="00343074" w:rsidRDefault="00343074">
      <w:pPr>
        <w:pStyle w:val="TOC2"/>
        <w:rPr>
          <w:rFonts w:asciiTheme="minorHAnsi" w:hAnsiTheme="minorHAnsi" w:cstheme="minorBidi"/>
          <w:sz w:val="22"/>
          <w:szCs w:val="22"/>
          <w:lang w:eastAsia="ja-JP"/>
        </w:rPr>
      </w:pPr>
      <w:r w:rsidRPr="00343074">
        <w:rPr>
          <w:lang w:eastAsia="zh-CN"/>
        </w:rPr>
        <w:t>5.4</w:t>
      </w:r>
      <w:r w:rsidRPr="00343074">
        <w:rPr>
          <w:rFonts w:asciiTheme="minorHAnsi" w:hAnsiTheme="minorHAnsi" w:cstheme="minorBidi"/>
          <w:sz w:val="22"/>
          <w:szCs w:val="22"/>
          <w:lang w:eastAsia="ja-JP"/>
        </w:rPr>
        <w:tab/>
      </w:r>
      <w:r w:rsidRPr="00343074">
        <w:rPr>
          <w:lang w:eastAsia="zh-CN"/>
        </w:rPr>
        <w:t>Relay/Remote UE authorization</w:t>
      </w:r>
      <w:r w:rsidRPr="00343074">
        <w:tab/>
      </w:r>
      <w:r w:rsidRPr="00343074">
        <w:fldChar w:fldCharType="begin" w:fldLock="1"/>
      </w:r>
      <w:r w:rsidRPr="00343074">
        <w:instrText xml:space="preserve"> PAGEREF _Toc67867776 \h </w:instrText>
      </w:r>
      <w:r w:rsidRPr="00343074">
        <w:fldChar w:fldCharType="separate"/>
      </w:r>
      <w:r w:rsidRPr="00343074">
        <w:t>20</w:t>
      </w:r>
      <w:r w:rsidRPr="00343074">
        <w:fldChar w:fldCharType="end"/>
      </w:r>
    </w:p>
    <w:p w14:paraId="248F43A7" w14:textId="17D3DFDC" w:rsidR="00343074" w:rsidRPr="00343074" w:rsidRDefault="00343074">
      <w:pPr>
        <w:pStyle w:val="TOC2"/>
        <w:rPr>
          <w:rFonts w:asciiTheme="minorHAnsi" w:hAnsiTheme="minorHAnsi" w:cstheme="minorBidi"/>
          <w:sz w:val="22"/>
          <w:szCs w:val="22"/>
          <w:lang w:eastAsia="ja-JP"/>
        </w:rPr>
      </w:pPr>
      <w:r w:rsidRPr="00343074">
        <w:rPr>
          <w:lang w:eastAsia="zh-CN"/>
        </w:rPr>
        <w:t>5.5</w:t>
      </w:r>
      <w:r w:rsidRPr="00343074">
        <w:rPr>
          <w:rFonts w:asciiTheme="minorHAnsi" w:hAnsiTheme="minorHAnsi" w:cstheme="minorBidi"/>
          <w:sz w:val="22"/>
          <w:szCs w:val="22"/>
          <w:lang w:eastAsia="ja-JP"/>
        </w:rPr>
        <w:tab/>
      </w:r>
      <w:r w:rsidRPr="00343074">
        <w:rPr>
          <w:lang w:eastAsia="zh-CN"/>
        </w:rPr>
        <w:t>Layer-2 Relay</w:t>
      </w:r>
      <w:r w:rsidRPr="00343074">
        <w:tab/>
      </w:r>
      <w:r w:rsidRPr="00343074">
        <w:fldChar w:fldCharType="begin" w:fldLock="1"/>
      </w:r>
      <w:r w:rsidRPr="00343074">
        <w:instrText xml:space="preserve"> PAGEREF _Toc67867777 \h </w:instrText>
      </w:r>
      <w:r w:rsidRPr="00343074">
        <w:fldChar w:fldCharType="separate"/>
      </w:r>
      <w:r w:rsidRPr="00343074">
        <w:t>20</w:t>
      </w:r>
      <w:r w:rsidRPr="00343074">
        <w:fldChar w:fldCharType="end"/>
      </w:r>
    </w:p>
    <w:p w14:paraId="272327B3" w14:textId="5E1895B7" w:rsidR="00343074" w:rsidRPr="00343074" w:rsidRDefault="00343074">
      <w:pPr>
        <w:pStyle w:val="TOC3"/>
        <w:rPr>
          <w:rFonts w:asciiTheme="minorHAnsi" w:hAnsiTheme="minorHAnsi" w:cstheme="minorBidi"/>
          <w:sz w:val="22"/>
          <w:szCs w:val="22"/>
          <w:lang w:eastAsia="ja-JP"/>
        </w:rPr>
      </w:pPr>
      <w:r w:rsidRPr="00343074">
        <w:rPr>
          <w:lang w:eastAsia="zh-CN"/>
        </w:rPr>
        <w:t>5.5.1</w:t>
      </w:r>
      <w:r w:rsidRPr="00343074">
        <w:rPr>
          <w:rFonts w:asciiTheme="minorHAnsi" w:hAnsiTheme="minorHAnsi" w:cstheme="minorBidi"/>
          <w:sz w:val="22"/>
          <w:szCs w:val="22"/>
          <w:lang w:eastAsia="ja-JP"/>
        </w:rPr>
        <w:tab/>
      </w:r>
      <w:r w:rsidRPr="00343074">
        <w:rPr>
          <w:lang w:eastAsia="zh-CN"/>
        </w:rPr>
        <w:t>Architecture and Protocol Stack</w:t>
      </w:r>
      <w:r w:rsidRPr="00343074">
        <w:tab/>
      </w:r>
      <w:r w:rsidRPr="00343074">
        <w:fldChar w:fldCharType="begin" w:fldLock="1"/>
      </w:r>
      <w:r w:rsidRPr="00343074">
        <w:instrText xml:space="preserve"> PAGEREF _Toc67867778 \h </w:instrText>
      </w:r>
      <w:r w:rsidRPr="00343074">
        <w:fldChar w:fldCharType="separate"/>
      </w:r>
      <w:r w:rsidRPr="00343074">
        <w:t>20</w:t>
      </w:r>
      <w:r w:rsidRPr="00343074">
        <w:fldChar w:fldCharType="end"/>
      </w:r>
    </w:p>
    <w:p w14:paraId="0AB6C331" w14:textId="1005510C" w:rsidR="00343074" w:rsidRPr="00343074" w:rsidRDefault="00343074">
      <w:pPr>
        <w:pStyle w:val="TOC3"/>
        <w:rPr>
          <w:rFonts w:asciiTheme="minorHAnsi" w:hAnsiTheme="minorHAnsi" w:cstheme="minorBidi"/>
          <w:sz w:val="22"/>
          <w:szCs w:val="22"/>
          <w:lang w:eastAsia="ja-JP"/>
        </w:rPr>
      </w:pPr>
      <w:r w:rsidRPr="00343074">
        <w:rPr>
          <w:lang w:eastAsia="zh-CN"/>
        </w:rPr>
        <w:t>5.5.2</w:t>
      </w:r>
      <w:r w:rsidRPr="00343074">
        <w:rPr>
          <w:rFonts w:asciiTheme="minorHAnsi" w:hAnsiTheme="minorHAnsi" w:cstheme="minorBidi"/>
          <w:sz w:val="22"/>
          <w:szCs w:val="22"/>
          <w:lang w:eastAsia="ja-JP"/>
        </w:rPr>
        <w:tab/>
      </w:r>
      <w:r w:rsidRPr="00343074">
        <w:rPr>
          <w:lang w:eastAsia="zh-CN"/>
        </w:rPr>
        <w:t>QoS</w:t>
      </w:r>
      <w:r w:rsidRPr="00343074">
        <w:tab/>
      </w:r>
      <w:r w:rsidRPr="00343074">
        <w:fldChar w:fldCharType="begin" w:fldLock="1"/>
      </w:r>
      <w:r w:rsidRPr="00343074">
        <w:instrText xml:space="preserve"> PAGEREF _Toc67867779 \h </w:instrText>
      </w:r>
      <w:r w:rsidRPr="00343074">
        <w:fldChar w:fldCharType="separate"/>
      </w:r>
      <w:r w:rsidRPr="00343074">
        <w:t>21</w:t>
      </w:r>
      <w:r w:rsidRPr="00343074">
        <w:fldChar w:fldCharType="end"/>
      </w:r>
    </w:p>
    <w:p w14:paraId="206AD504" w14:textId="05DDCF32" w:rsidR="00343074" w:rsidRPr="00343074" w:rsidRDefault="00343074">
      <w:pPr>
        <w:pStyle w:val="TOC3"/>
        <w:rPr>
          <w:rFonts w:asciiTheme="minorHAnsi" w:hAnsiTheme="minorHAnsi" w:cstheme="minorBidi"/>
          <w:sz w:val="22"/>
          <w:szCs w:val="22"/>
          <w:lang w:eastAsia="ja-JP"/>
        </w:rPr>
      </w:pPr>
      <w:r w:rsidRPr="00343074">
        <w:rPr>
          <w:lang w:eastAsia="zh-CN"/>
        </w:rPr>
        <w:t>5.5.3</w:t>
      </w:r>
      <w:r w:rsidRPr="00343074">
        <w:rPr>
          <w:rFonts w:asciiTheme="minorHAnsi" w:hAnsiTheme="minorHAnsi" w:cstheme="minorBidi"/>
          <w:sz w:val="22"/>
          <w:szCs w:val="22"/>
          <w:lang w:eastAsia="ja-JP"/>
        </w:rPr>
        <w:tab/>
      </w:r>
      <w:r w:rsidRPr="00343074">
        <w:rPr>
          <w:lang w:eastAsia="zh-CN"/>
        </w:rPr>
        <w:t>Security</w:t>
      </w:r>
      <w:r w:rsidRPr="00343074">
        <w:tab/>
      </w:r>
      <w:r w:rsidRPr="00343074">
        <w:fldChar w:fldCharType="begin" w:fldLock="1"/>
      </w:r>
      <w:r w:rsidRPr="00343074">
        <w:instrText xml:space="preserve"> PAGEREF _Toc67867780 \h </w:instrText>
      </w:r>
      <w:r w:rsidRPr="00343074">
        <w:fldChar w:fldCharType="separate"/>
      </w:r>
      <w:r w:rsidRPr="00343074">
        <w:t>22</w:t>
      </w:r>
      <w:r w:rsidRPr="00343074">
        <w:fldChar w:fldCharType="end"/>
      </w:r>
    </w:p>
    <w:p w14:paraId="3D7AC65B" w14:textId="500EE216" w:rsidR="00343074" w:rsidRPr="00343074" w:rsidRDefault="00343074">
      <w:pPr>
        <w:pStyle w:val="TOC3"/>
        <w:rPr>
          <w:rFonts w:asciiTheme="minorHAnsi" w:hAnsiTheme="minorHAnsi" w:cstheme="minorBidi"/>
          <w:sz w:val="22"/>
          <w:szCs w:val="22"/>
          <w:lang w:eastAsia="ja-JP"/>
        </w:rPr>
      </w:pPr>
      <w:r w:rsidRPr="00343074">
        <w:rPr>
          <w:lang w:eastAsia="zh-CN"/>
        </w:rPr>
        <w:t>5.5.4</w:t>
      </w:r>
      <w:r w:rsidRPr="00343074">
        <w:rPr>
          <w:rFonts w:asciiTheme="minorHAnsi" w:hAnsiTheme="minorHAnsi" w:cstheme="minorBidi"/>
          <w:sz w:val="22"/>
          <w:szCs w:val="22"/>
          <w:lang w:eastAsia="ja-JP"/>
        </w:rPr>
        <w:tab/>
      </w:r>
      <w:r w:rsidRPr="00343074">
        <w:rPr>
          <w:lang w:eastAsia="zh-CN"/>
        </w:rPr>
        <w:t>Control Plane Procedure</w:t>
      </w:r>
      <w:r w:rsidRPr="00343074">
        <w:tab/>
      </w:r>
      <w:r w:rsidRPr="00343074">
        <w:fldChar w:fldCharType="begin" w:fldLock="1"/>
      </w:r>
      <w:r w:rsidRPr="00343074">
        <w:instrText xml:space="preserve"> PAGEREF _Toc67867781 \h </w:instrText>
      </w:r>
      <w:r w:rsidRPr="00343074">
        <w:fldChar w:fldCharType="separate"/>
      </w:r>
      <w:r w:rsidRPr="00343074">
        <w:t>22</w:t>
      </w:r>
      <w:r w:rsidRPr="00343074">
        <w:fldChar w:fldCharType="end"/>
      </w:r>
    </w:p>
    <w:p w14:paraId="2A186AF9" w14:textId="3F7D6D42" w:rsidR="00343074" w:rsidRPr="00343074" w:rsidRDefault="00343074">
      <w:pPr>
        <w:pStyle w:val="TOC2"/>
        <w:rPr>
          <w:rFonts w:asciiTheme="minorHAnsi" w:hAnsiTheme="minorHAnsi" w:cstheme="minorBidi"/>
          <w:sz w:val="22"/>
          <w:szCs w:val="22"/>
          <w:lang w:eastAsia="ja-JP"/>
        </w:rPr>
      </w:pPr>
      <w:r w:rsidRPr="00343074">
        <w:rPr>
          <w:lang w:eastAsia="zh-CN"/>
        </w:rPr>
        <w:t>5.6</w:t>
      </w:r>
      <w:r w:rsidRPr="00343074">
        <w:rPr>
          <w:rFonts w:asciiTheme="minorHAnsi" w:hAnsiTheme="minorHAnsi" w:cstheme="minorBidi"/>
          <w:sz w:val="22"/>
          <w:szCs w:val="22"/>
          <w:lang w:eastAsia="ja-JP"/>
        </w:rPr>
        <w:tab/>
      </w:r>
      <w:r w:rsidRPr="00343074">
        <w:rPr>
          <w:lang w:eastAsia="zh-CN"/>
        </w:rPr>
        <w:t>Layer-3 Relay</w:t>
      </w:r>
      <w:r w:rsidRPr="00343074">
        <w:tab/>
      </w:r>
      <w:r w:rsidRPr="00343074">
        <w:fldChar w:fldCharType="begin" w:fldLock="1"/>
      </w:r>
      <w:r w:rsidRPr="00343074">
        <w:instrText xml:space="preserve"> PAGEREF _Toc67867782 \h </w:instrText>
      </w:r>
      <w:r w:rsidRPr="00343074">
        <w:fldChar w:fldCharType="separate"/>
      </w:r>
      <w:r w:rsidRPr="00343074">
        <w:t>22</w:t>
      </w:r>
      <w:r w:rsidRPr="00343074">
        <w:fldChar w:fldCharType="end"/>
      </w:r>
    </w:p>
    <w:p w14:paraId="05CCAB1A" w14:textId="4E4CA49E" w:rsidR="00343074" w:rsidRPr="00343074" w:rsidRDefault="00343074">
      <w:pPr>
        <w:pStyle w:val="TOC3"/>
        <w:rPr>
          <w:rFonts w:asciiTheme="minorHAnsi" w:hAnsiTheme="minorHAnsi" w:cstheme="minorBidi"/>
          <w:sz w:val="22"/>
          <w:szCs w:val="22"/>
          <w:lang w:eastAsia="ja-JP"/>
        </w:rPr>
      </w:pPr>
      <w:r w:rsidRPr="00343074">
        <w:rPr>
          <w:lang w:eastAsia="zh-CN"/>
        </w:rPr>
        <w:t>5.6.1</w:t>
      </w:r>
      <w:r w:rsidRPr="00343074">
        <w:rPr>
          <w:rFonts w:asciiTheme="minorHAnsi" w:hAnsiTheme="minorHAnsi" w:cstheme="minorBidi"/>
          <w:sz w:val="22"/>
          <w:szCs w:val="22"/>
          <w:lang w:eastAsia="ja-JP"/>
        </w:rPr>
        <w:tab/>
      </w:r>
      <w:r w:rsidRPr="00343074">
        <w:rPr>
          <w:lang w:eastAsia="zh-CN"/>
        </w:rPr>
        <w:t>Architecture and Protocol Stack</w:t>
      </w:r>
      <w:r w:rsidRPr="00343074">
        <w:tab/>
      </w:r>
      <w:r w:rsidRPr="00343074">
        <w:fldChar w:fldCharType="begin" w:fldLock="1"/>
      </w:r>
      <w:r w:rsidRPr="00343074">
        <w:instrText xml:space="preserve"> PAGEREF _Toc67867783 \h </w:instrText>
      </w:r>
      <w:r w:rsidRPr="00343074">
        <w:fldChar w:fldCharType="separate"/>
      </w:r>
      <w:r w:rsidRPr="00343074">
        <w:t>22</w:t>
      </w:r>
      <w:r w:rsidRPr="00343074">
        <w:fldChar w:fldCharType="end"/>
      </w:r>
    </w:p>
    <w:p w14:paraId="17CCB35A" w14:textId="5E045714" w:rsidR="00343074" w:rsidRPr="00343074" w:rsidRDefault="00343074">
      <w:pPr>
        <w:pStyle w:val="TOC3"/>
        <w:rPr>
          <w:rFonts w:asciiTheme="minorHAnsi" w:hAnsiTheme="minorHAnsi" w:cstheme="minorBidi"/>
          <w:sz w:val="22"/>
          <w:szCs w:val="22"/>
          <w:lang w:eastAsia="ja-JP"/>
        </w:rPr>
      </w:pPr>
      <w:r w:rsidRPr="00343074">
        <w:rPr>
          <w:lang w:eastAsia="zh-CN"/>
        </w:rPr>
        <w:t>5.6.2</w:t>
      </w:r>
      <w:r w:rsidRPr="00343074">
        <w:rPr>
          <w:rFonts w:asciiTheme="minorHAnsi" w:hAnsiTheme="minorHAnsi" w:cstheme="minorBidi"/>
          <w:sz w:val="22"/>
          <w:szCs w:val="22"/>
          <w:lang w:eastAsia="ja-JP"/>
        </w:rPr>
        <w:tab/>
      </w:r>
      <w:r w:rsidRPr="00343074">
        <w:rPr>
          <w:lang w:eastAsia="zh-CN"/>
        </w:rPr>
        <w:t>QoS</w:t>
      </w:r>
      <w:r w:rsidRPr="00343074">
        <w:tab/>
      </w:r>
      <w:r w:rsidRPr="00343074">
        <w:fldChar w:fldCharType="begin" w:fldLock="1"/>
      </w:r>
      <w:r w:rsidRPr="00343074">
        <w:instrText xml:space="preserve"> PAGEREF _Toc67867784 \h </w:instrText>
      </w:r>
      <w:r w:rsidRPr="00343074">
        <w:fldChar w:fldCharType="separate"/>
      </w:r>
      <w:r w:rsidRPr="00343074">
        <w:t>22</w:t>
      </w:r>
      <w:r w:rsidRPr="00343074">
        <w:fldChar w:fldCharType="end"/>
      </w:r>
    </w:p>
    <w:p w14:paraId="2309524C" w14:textId="7058D709" w:rsidR="00343074" w:rsidRPr="00343074" w:rsidRDefault="00343074">
      <w:pPr>
        <w:pStyle w:val="TOC3"/>
        <w:rPr>
          <w:rFonts w:asciiTheme="minorHAnsi" w:hAnsiTheme="minorHAnsi" w:cstheme="minorBidi"/>
          <w:sz w:val="22"/>
          <w:szCs w:val="22"/>
          <w:lang w:eastAsia="ja-JP"/>
        </w:rPr>
      </w:pPr>
      <w:r w:rsidRPr="00343074">
        <w:rPr>
          <w:lang w:eastAsia="zh-CN"/>
        </w:rPr>
        <w:t>5.6.3</w:t>
      </w:r>
      <w:r w:rsidRPr="00343074">
        <w:rPr>
          <w:rFonts w:asciiTheme="minorHAnsi" w:hAnsiTheme="minorHAnsi" w:cstheme="minorBidi"/>
          <w:sz w:val="22"/>
          <w:szCs w:val="22"/>
          <w:lang w:eastAsia="ja-JP"/>
        </w:rPr>
        <w:tab/>
      </w:r>
      <w:r w:rsidRPr="00343074">
        <w:rPr>
          <w:lang w:eastAsia="zh-CN"/>
        </w:rPr>
        <w:t>Security</w:t>
      </w:r>
      <w:r w:rsidRPr="00343074">
        <w:tab/>
      </w:r>
      <w:r w:rsidRPr="00343074">
        <w:fldChar w:fldCharType="begin" w:fldLock="1"/>
      </w:r>
      <w:r w:rsidRPr="00343074">
        <w:instrText xml:space="preserve"> PAGEREF _Toc67867785 \h </w:instrText>
      </w:r>
      <w:r w:rsidRPr="00343074">
        <w:fldChar w:fldCharType="separate"/>
      </w:r>
      <w:r w:rsidRPr="00343074">
        <w:t>22</w:t>
      </w:r>
      <w:r w:rsidRPr="00343074">
        <w:fldChar w:fldCharType="end"/>
      </w:r>
    </w:p>
    <w:p w14:paraId="37A6F5D7" w14:textId="3EFBB975" w:rsidR="00343074" w:rsidRPr="00343074" w:rsidRDefault="00343074">
      <w:pPr>
        <w:pStyle w:val="TOC3"/>
        <w:rPr>
          <w:rFonts w:asciiTheme="minorHAnsi" w:hAnsiTheme="minorHAnsi" w:cstheme="minorBidi"/>
          <w:sz w:val="22"/>
          <w:szCs w:val="22"/>
          <w:lang w:eastAsia="ja-JP"/>
        </w:rPr>
      </w:pPr>
      <w:r w:rsidRPr="00343074">
        <w:rPr>
          <w:lang w:eastAsia="zh-CN"/>
        </w:rPr>
        <w:t>5.6.4</w:t>
      </w:r>
      <w:r w:rsidRPr="00343074">
        <w:rPr>
          <w:rFonts w:asciiTheme="minorHAnsi" w:hAnsiTheme="minorHAnsi" w:cstheme="minorBidi"/>
          <w:sz w:val="22"/>
          <w:szCs w:val="22"/>
          <w:lang w:eastAsia="ja-JP"/>
        </w:rPr>
        <w:tab/>
      </w:r>
      <w:r w:rsidRPr="00343074">
        <w:rPr>
          <w:lang w:eastAsia="zh-CN"/>
        </w:rPr>
        <w:t>Control Plane Procedure</w:t>
      </w:r>
      <w:r w:rsidRPr="00343074">
        <w:tab/>
      </w:r>
      <w:r w:rsidRPr="00343074">
        <w:fldChar w:fldCharType="begin" w:fldLock="1"/>
      </w:r>
      <w:r w:rsidRPr="00343074">
        <w:instrText xml:space="preserve"> PAGEREF _Toc67867786 \h </w:instrText>
      </w:r>
      <w:r w:rsidRPr="00343074">
        <w:fldChar w:fldCharType="separate"/>
      </w:r>
      <w:r w:rsidRPr="00343074">
        <w:t>22</w:t>
      </w:r>
      <w:r w:rsidRPr="00343074">
        <w:fldChar w:fldCharType="end"/>
      </w:r>
    </w:p>
    <w:p w14:paraId="1B3216D8" w14:textId="734E6B89" w:rsidR="00343074" w:rsidRPr="00343074" w:rsidRDefault="00343074">
      <w:pPr>
        <w:pStyle w:val="TOC1"/>
        <w:rPr>
          <w:rFonts w:asciiTheme="minorHAnsi" w:hAnsiTheme="minorHAnsi" w:cstheme="minorBidi"/>
          <w:szCs w:val="22"/>
          <w:lang w:eastAsia="ja-JP"/>
        </w:rPr>
      </w:pPr>
      <w:r w:rsidRPr="00343074">
        <w:rPr>
          <w:lang w:eastAsia="zh-CN"/>
        </w:rPr>
        <w:t>6</w:t>
      </w:r>
      <w:r w:rsidRPr="00343074">
        <w:rPr>
          <w:rFonts w:asciiTheme="minorHAnsi" w:hAnsiTheme="minorHAnsi" w:cstheme="minorBidi"/>
          <w:szCs w:val="22"/>
          <w:lang w:eastAsia="ja-JP"/>
        </w:rPr>
        <w:tab/>
      </w:r>
      <w:r w:rsidRPr="00343074">
        <w:rPr>
          <w:lang w:eastAsia="zh-CN"/>
        </w:rPr>
        <w:t>Conclusion</w:t>
      </w:r>
      <w:r w:rsidRPr="00343074">
        <w:tab/>
      </w:r>
      <w:r w:rsidRPr="00343074">
        <w:fldChar w:fldCharType="begin" w:fldLock="1"/>
      </w:r>
      <w:r w:rsidRPr="00343074">
        <w:instrText xml:space="preserve"> PAGEREF _Toc67867787 \h </w:instrText>
      </w:r>
      <w:r w:rsidRPr="00343074">
        <w:fldChar w:fldCharType="separate"/>
      </w:r>
      <w:r w:rsidRPr="00343074">
        <w:t>22</w:t>
      </w:r>
      <w:r w:rsidRPr="00343074">
        <w:fldChar w:fldCharType="end"/>
      </w:r>
    </w:p>
    <w:p w14:paraId="6BA318DC" w14:textId="30B5EB23" w:rsidR="00343074" w:rsidRPr="00343074" w:rsidRDefault="00343074">
      <w:pPr>
        <w:pStyle w:val="TOC2"/>
        <w:rPr>
          <w:rFonts w:asciiTheme="minorHAnsi" w:hAnsiTheme="minorHAnsi" w:cstheme="minorBidi"/>
          <w:sz w:val="22"/>
          <w:szCs w:val="22"/>
          <w:lang w:eastAsia="ja-JP"/>
        </w:rPr>
      </w:pPr>
      <w:r w:rsidRPr="00343074">
        <w:t>6.1</w:t>
      </w:r>
      <w:r w:rsidRPr="00343074">
        <w:rPr>
          <w:rFonts w:asciiTheme="minorHAnsi" w:hAnsiTheme="minorHAnsi" w:cstheme="minorBidi"/>
          <w:sz w:val="22"/>
          <w:szCs w:val="22"/>
          <w:lang w:eastAsia="ja-JP"/>
        </w:rPr>
        <w:tab/>
      </w:r>
      <w:r w:rsidRPr="00343074">
        <w:t>Evaluation and Conclusion of UE-to-Network Relay</w:t>
      </w:r>
      <w:r w:rsidRPr="00343074">
        <w:tab/>
      </w:r>
      <w:r w:rsidRPr="00343074">
        <w:fldChar w:fldCharType="begin" w:fldLock="1"/>
      </w:r>
      <w:r w:rsidRPr="00343074">
        <w:instrText xml:space="preserve"> PAGEREF _Toc67867788 \h </w:instrText>
      </w:r>
      <w:r w:rsidRPr="00343074">
        <w:fldChar w:fldCharType="separate"/>
      </w:r>
      <w:r w:rsidRPr="00343074">
        <w:t>22</w:t>
      </w:r>
      <w:r w:rsidRPr="00343074">
        <w:fldChar w:fldCharType="end"/>
      </w:r>
    </w:p>
    <w:p w14:paraId="6AFD9932" w14:textId="089A2325" w:rsidR="00343074" w:rsidRPr="00343074" w:rsidRDefault="00343074">
      <w:pPr>
        <w:pStyle w:val="TOC3"/>
        <w:rPr>
          <w:rFonts w:asciiTheme="minorHAnsi" w:hAnsiTheme="minorHAnsi" w:cstheme="minorBidi"/>
          <w:sz w:val="22"/>
          <w:szCs w:val="22"/>
          <w:lang w:eastAsia="ja-JP"/>
        </w:rPr>
      </w:pPr>
      <w:r w:rsidRPr="00343074">
        <w:rPr>
          <w:rFonts w:eastAsia="Times New Roman"/>
          <w:lang w:eastAsia="zh-CN"/>
        </w:rPr>
        <w:t>6.1.1</w:t>
      </w:r>
      <w:r w:rsidRPr="00343074">
        <w:rPr>
          <w:rFonts w:asciiTheme="minorHAnsi" w:hAnsiTheme="minorHAnsi" w:cstheme="minorBidi"/>
          <w:sz w:val="22"/>
          <w:szCs w:val="22"/>
          <w:lang w:eastAsia="ja-JP"/>
        </w:rPr>
        <w:tab/>
      </w:r>
      <w:r w:rsidRPr="00343074">
        <w:rPr>
          <w:rFonts w:eastAsia="Times New Roman"/>
          <w:lang w:eastAsia="zh-CN"/>
        </w:rPr>
        <w:t>Layer-2 Relay</w:t>
      </w:r>
      <w:r w:rsidRPr="00343074">
        <w:tab/>
      </w:r>
      <w:r w:rsidRPr="00343074">
        <w:fldChar w:fldCharType="begin" w:fldLock="1"/>
      </w:r>
      <w:r w:rsidRPr="00343074">
        <w:instrText xml:space="preserve"> PAGEREF _Toc67867789 \h </w:instrText>
      </w:r>
      <w:r w:rsidRPr="00343074">
        <w:fldChar w:fldCharType="separate"/>
      </w:r>
      <w:r w:rsidRPr="00343074">
        <w:t>22</w:t>
      </w:r>
      <w:r w:rsidRPr="00343074">
        <w:fldChar w:fldCharType="end"/>
      </w:r>
    </w:p>
    <w:p w14:paraId="1DEAF4F3" w14:textId="7CC13966" w:rsidR="00343074" w:rsidRPr="00343074" w:rsidRDefault="00343074">
      <w:pPr>
        <w:pStyle w:val="TOC4"/>
        <w:rPr>
          <w:rFonts w:asciiTheme="minorHAnsi" w:hAnsiTheme="minorHAnsi" w:cstheme="minorBidi"/>
          <w:sz w:val="22"/>
          <w:szCs w:val="22"/>
          <w:lang w:eastAsia="ja-JP"/>
        </w:rPr>
      </w:pPr>
      <w:r w:rsidRPr="00343074">
        <w:t>6.1.1.0</w:t>
      </w:r>
      <w:r w:rsidRPr="00343074">
        <w:rPr>
          <w:rFonts w:asciiTheme="minorHAnsi" w:hAnsiTheme="minorHAnsi" w:cstheme="minorBidi"/>
          <w:sz w:val="22"/>
          <w:szCs w:val="22"/>
          <w:lang w:eastAsia="ja-JP"/>
        </w:rPr>
        <w:tab/>
      </w:r>
      <w:r w:rsidRPr="00343074">
        <w:t>Conclusions of Layer-2 Relay</w:t>
      </w:r>
      <w:r w:rsidRPr="00343074">
        <w:tab/>
      </w:r>
      <w:r w:rsidRPr="00343074">
        <w:fldChar w:fldCharType="begin" w:fldLock="1"/>
      </w:r>
      <w:r w:rsidRPr="00343074">
        <w:instrText xml:space="preserve"> PAGEREF _Toc67867790 \h </w:instrText>
      </w:r>
      <w:r w:rsidRPr="00343074">
        <w:fldChar w:fldCharType="separate"/>
      </w:r>
      <w:r w:rsidRPr="00343074">
        <w:t>22</w:t>
      </w:r>
      <w:r w:rsidRPr="00343074">
        <w:fldChar w:fldCharType="end"/>
      </w:r>
    </w:p>
    <w:p w14:paraId="59C3C366" w14:textId="5E729866"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1.1</w:t>
      </w:r>
      <w:r w:rsidRPr="00343074">
        <w:rPr>
          <w:rFonts w:asciiTheme="minorHAnsi" w:hAnsiTheme="minorHAnsi" w:cstheme="minorBidi"/>
          <w:sz w:val="22"/>
          <w:szCs w:val="22"/>
          <w:lang w:eastAsia="ja-JP"/>
        </w:rPr>
        <w:tab/>
      </w:r>
      <w:r w:rsidRPr="00343074">
        <w:rPr>
          <w:rFonts w:eastAsia="Times New Roman"/>
          <w:lang w:eastAsia="zh-CN"/>
        </w:rPr>
        <w:t>Relay discovery and (re)selection</w:t>
      </w:r>
      <w:r w:rsidRPr="00343074">
        <w:tab/>
      </w:r>
      <w:r w:rsidRPr="00343074">
        <w:fldChar w:fldCharType="begin" w:fldLock="1"/>
      </w:r>
      <w:r w:rsidRPr="00343074">
        <w:instrText xml:space="preserve"> PAGEREF _Toc67867791 \h </w:instrText>
      </w:r>
      <w:r w:rsidRPr="00343074">
        <w:fldChar w:fldCharType="separate"/>
      </w:r>
      <w:r w:rsidRPr="00343074">
        <w:t>22</w:t>
      </w:r>
      <w:r w:rsidRPr="00343074">
        <w:fldChar w:fldCharType="end"/>
      </w:r>
    </w:p>
    <w:p w14:paraId="462C17F1" w14:textId="03C64D25"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1.2</w:t>
      </w:r>
      <w:r w:rsidRPr="00343074">
        <w:rPr>
          <w:rFonts w:asciiTheme="minorHAnsi" w:hAnsiTheme="minorHAnsi" w:cstheme="minorBidi"/>
          <w:sz w:val="22"/>
          <w:szCs w:val="22"/>
          <w:lang w:eastAsia="ja-JP"/>
        </w:rPr>
        <w:tab/>
      </w:r>
      <w:r w:rsidRPr="00343074">
        <w:rPr>
          <w:rFonts w:eastAsia="Times New Roman"/>
          <w:lang w:eastAsia="zh-CN"/>
        </w:rPr>
        <w:t>Relay UE and Remote UE authorization</w:t>
      </w:r>
      <w:r w:rsidRPr="00343074">
        <w:tab/>
      </w:r>
      <w:r w:rsidRPr="00343074">
        <w:fldChar w:fldCharType="begin" w:fldLock="1"/>
      </w:r>
      <w:r w:rsidRPr="00343074">
        <w:instrText xml:space="preserve"> PAGEREF _Toc67867792 \h </w:instrText>
      </w:r>
      <w:r w:rsidRPr="00343074">
        <w:fldChar w:fldCharType="separate"/>
      </w:r>
      <w:r w:rsidRPr="00343074">
        <w:t>22</w:t>
      </w:r>
      <w:r w:rsidRPr="00343074">
        <w:fldChar w:fldCharType="end"/>
      </w:r>
    </w:p>
    <w:p w14:paraId="249F4401" w14:textId="256635B0"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1.3</w:t>
      </w:r>
      <w:r w:rsidRPr="00343074">
        <w:rPr>
          <w:rFonts w:asciiTheme="minorHAnsi" w:hAnsiTheme="minorHAnsi" w:cstheme="minorBidi"/>
          <w:sz w:val="22"/>
          <w:szCs w:val="22"/>
          <w:lang w:eastAsia="ja-JP"/>
        </w:rPr>
        <w:tab/>
      </w:r>
      <w:r w:rsidRPr="00343074">
        <w:rPr>
          <w:rFonts w:eastAsia="Times New Roman"/>
          <w:lang w:eastAsia="zh-CN"/>
        </w:rPr>
        <w:t>QoS management</w:t>
      </w:r>
      <w:r w:rsidRPr="00343074">
        <w:tab/>
      </w:r>
      <w:r w:rsidRPr="00343074">
        <w:fldChar w:fldCharType="begin" w:fldLock="1"/>
      </w:r>
      <w:r w:rsidRPr="00343074">
        <w:instrText xml:space="preserve"> PAGEREF _Toc67867793 \h </w:instrText>
      </w:r>
      <w:r w:rsidRPr="00343074">
        <w:fldChar w:fldCharType="separate"/>
      </w:r>
      <w:r w:rsidRPr="00343074">
        <w:t>22</w:t>
      </w:r>
      <w:r w:rsidRPr="00343074">
        <w:fldChar w:fldCharType="end"/>
      </w:r>
    </w:p>
    <w:p w14:paraId="0D00B0D5" w14:textId="02DA448E"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1.4</w:t>
      </w:r>
      <w:r w:rsidRPr="00343074">
        <w:rPr>
          <w:rFonts w:asciiTheme="minorHAnsi" w:hAnsiTheme="minorHAnsi" w:cstheme="minorBidi"/>
          <w:sz w:val="22"/>
          <w:szCs w:val="22"/>
          <w:lang w:eastAsia="ja-JP"/>
        </w:rPr>
        <w:tab/>
      </w:r>
      <w:r w:rsidRPr="00343074">
        <w:rPr>
          <w:rFonts w:eastAsia="Times New Roman"/>
          <w:lang w:eastAsia="zh-CN"/>
        </w:rPr>
        <w:t>Service continuity</w:t>
      </w:r>
      <w:r w:rsidRPr="00343074">
        <w:tab/>
      </w:r>
      <w:r w:rsidRPr="00343074">
        <w:fldChar w:fldCharType="begin" w:fldLock="1"/>
      </w:r>
      <w:r w:rsidRPr="00343074">
        <w:instrText xml:space="preserve"> PAGEREF _Toc67867794 \h </w:instrText>
      </w:r>
      <w:r w:rsidRPr="00343074">
        <w:fldChar w:fldCharType="separate"/>
      </w:r>
      <w:r w:rsidRPr="00343074">
        <w:t>23</w:t>
      </w:r>
      <w:r w:rsidRPr="00343074">
        <w:fldChar w:fldCharType="end"/>
      </w:r>
    </w:p>
    <w:p w14:paraId="6E8CA661" w14:textId="01AD5A95"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lastRenderedPageBreak/>
        <w:t>6.1.1.5</w:t>
      </w:r>
      <w:r w:rsidRPr="00343074">
        <w:rPr>
          <w:rFonts w:asciiTheme="minorHAnsi" w:hAnsiTheme="minorHAnsi" w:cstheme="minorBidi"/>
          <w:sz w:val="22"/>
          <w:szCs w:val="22"/>
          <w:lang w:eastAsia="ja-JP"/>
        </w:rPr>
        <w:tab/>
      </w:r>
      <w:r w:rsidRPr="00343074">
        <w:rPr>
          <w:rFonts w:eastAsia="Times New Roman"/>
          <w:lang w:eastAsia="zh-CN"/>
        </w:rPr>
        <w:t>Security</w:t>
      </w:r>
      <w:r w:rsidRPr="00343074">
        <w:tab/>
      </w:r>
      <w:r w:rsidRPr="00343074">
        <w:fldChar w:fldCharType="begin" w:fldLock="1"/>
      </w:r>
      <w:r w:rsidRPr="00343074">
        <w:instrText xml:space="preserve"> PAGEREF _Toc67867795 \h </w:instrText>
      </w:r>
      <w:r w:rsidRPr="00343074">
        <w:fldChar w:fldCharType="separate"/>
      </w:r>
      <w:r w:rsidRPr="00343074">
        <w:t>23</w:t>
      </w:r>
      <w:r w:rsidRPr="00343074">
        <w:fldChar w:fldCharType="end"/>
      </w:r>
    </w:p>
    <w:p w14:paraId="24D7D0A0" w14:textId="6501EED6"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1.6</w:t>
      </w:r>
      <w:r w:rsidRPr="00343074">
        <w:rPr>
          <w:rFonts w:asciiTheme="minorHAnsi" w:hAnsiTheme="minorHAnsi" w:cstheme="minorBidi"/>
          <w:sz w:val="22"/>
          <w:szCs w:val="22"/>
          <w:lang w:eastAsia="ja-JP"/>
        </w:rPr>
        <w:tab/>
      </w:r>
      <w:r w:rsidRPr="00343074">
        <w:rPr>
          <w:rFonts w:eastAsia="Times New Roman"/>
          <w:lang w:eastAsia="zh-CN"/>
        </w:rPr>
        <w:t>Protocol stack design</w:t>
      </w:r>
      <w:r w:rsidRPr="00343074">
        <w:tab/>
      </w:r>
      <w:r w:rsidRPr="00343074">
        <w:fldChar w:fldCharType="begin" w:fldLock="1"/>
      </w:r>
      <w:r w:rsidRPr="00343074">
        <w:instrText xml:space="preserve"> PAGEREF _Toc67867796 \h </w:instrText>
      </w:r>
      <w:r w:rsidRPr="00343074">
        <w:fldChar w:fldCharType="separate"/>
      </w:r>
      <w:r w:rsidRPr="00343074">
        <w:t>23</w:t>
      </w:r>
      <w:r w:rsidRPr="00343074">
        <w:fldChar w:fldCharType="end"/>
      </w:r>
    </w:p>
    <w:p w14:paraId="066B477F" w14:textId="5C9D3F8C"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1.7</w:t>
      </w:r>
      <w:r w:rsidRPr="00343074">
        <w:rPr>
          <w:rFonts w:asciiTheme="minorHAnsi" w:hAnsiTheme="minorHAnsi" w:cstheme="minorBidi"/>
          <w:sz w:val="22"/>
          <w:szCs w:val="22"/>
          <w:lang w:eastAsia="ja-JP"/>
        </w:rPr>
        <w:tab/>
      </w:r>
      <w:r w:rsidRPr="00343074">
        <w:rPr>
          <w:rFonts w:eastAsia="Times New Roman"/>
          <w:lang w:eastAsia="zh-CN"/>
        </w:rPr>
        <w:t>CP procedures</w:t>
      </w:r>
      <w:r w:rsidRPr="00343074">
        <w:tab/>
      </w:r>
      <w:r w:rsidRPr="00343074">
        <w:fldChar w:fldCharType="begin" w:fldLock="1"/>
      </w:r>
      <w:r w:rsidRPr="00343074">
        <w:instrText xml:space="preserve"> PAGEREF _Toc67867797 \h </w:instrText>
      </w:r>
      <w:r w:rsidRPr="00343074">
        <w:fldChar w:fldCharType="separate"/>
      </w:r>
      <w:r w:rsidRPr="00343074">
        <w:t>23</w:t>
      </w:r>
      <w:r w:rsidRPr="00343074">
        <w:fldChar w:fldCharType="end"/>
      </w:r>
    </w:p>
    <w:p w14:paraId="5CA27D8B" w14:textId="7E60DCBC" w:rsidR="00343074" w:rsidRPr="00343074" w:rsidRDefault="00343074">
      <w:pPr>
        <w:pStyle w:val="TOC3"/>
        <w:rPr>
          <w:rFonts w:asciiTheme="minorHAnsi" w:hAnsiTheme="minorHAnsi" w:cstheme="minorBidi"/>
          <w:sz w:val="22"/>
          <w:szCs w:val="22"/>
          <w:lang w:eastAsia="ja-JP"/>
        </w:rPr>
      </w:pPr>
      <w:r w:rsidRPr="00343074">
        <w:rPr>
          <w:rFonts w:eastAsia="Times New Roman"/>
          <w:lang w:eastAsia="zh-CN"/>
        </w:rPr>
        <w:t>6.1.2</w:t>
      </w:r>
      <w:r w:rsidRPr="00343074">
        <w:rPr>
          <w:rFonts w:asciiTheme="minorHAnsi" w:hAnsiTheme="minorHAnsi" w:cstheme="minorBidi"/>
          <w:sz w:val="22"/>
          <w:szCs w:val="22"/>
          <w:lang w:eastAsia="ja-JP"/>
        </w:rPr>
        <w:tab/>
      </w:r>
      <w:r w:rsidRPr="00343074">
        <w:rPr>
          <w:rFonts w:eastAsia="Times New Roman"/>
          <w:lang w:eastAsia="zh-CN"/>
        </w:rPr>
        <w:t>Layer-3 Relay</w:t>
      </w:r>
      <w:r w:rsidRPr="00343074">
        <w:tab/>
      </w:r>
      <w:r w:rsidRPr="00343074">
        <w:fldChar w:fldCharType="begin" w:fldLock="1"/>
      </w:r>
      <w:r w:rsidRPr="00343074">
        <w:instrText xml:space="preserve"> PAGEREF _Toc67867798 \h </w:instrText>
      </w:r>
      <w:r w:rsidRPr="00343074">
        <w:fldChar w:fldCharType="separate"/>
      </w:r>
      <w:r w:rsidRPr="00343074">
        <w:t>23</w:t>
      </w:r>
      <w:r w:rsidRPr="00343074">
        <w:fldChar w:fldCharType="end"/>
      </w:r>
    </w:p>
    <w:p w14:paraId="60B7365B" w14:textId="638E3EE4" w:rsidR="00343074" w:rsidRPr="00343074" w:rsidRDefault="00343074">
      <w:pPr>
        <w:pStyle w:val="TOC4"/>
        <w:rPr>
          <w:rFonts w:asciiTheme="minorHAnsi" w:hAnsiTheme="minorHAnsi" w:cstheme="minorBidi"/>
          <w:sz w:val="22"/>
          <w:szCs w:val="22"/>
          <w:lang w:eastAsia="ja-JP"/>
        </w:rPr>
      </w:pPr>
      <w:r w:rsidRPr="00343074">
        <w:t>6.1.2.0</w:t>
      </w:r>
      <w:r w:rsidRPr="00343074">
        <w:rPr>
          <w:rFonts w:asciiTheme="minorHAnsi" w:hAnsiTheme="minorHAnsi" w:cstheme="minorBidi"/>
          <w:sz w:val="22"/>
          <w:szCs w:val="22"/>
          <w:lang w:eastAsia="ja-JP"/>
        </w:rPr>
        <w:tab/>
      </w:r>
      <w:r w:rsidRPr="00343074">
        <w:t>Conclusions of Layer-3 Relay</w:t>
      </w:r>
      <w:r w:rsidRPr="00343074">
        <w:tab/>
      </w:r>
      <w:r w:rsidRPr="00343074">
        <w:fldChar w:fldCharType="begin" w:fldLock="1"/>
      </w:r>
      <w:r w:rsidRPr="00343074">
        <w:instrText xml:space="preserve"> PAGEREF _Toc67867799 \h </w:instrText>
      </w:r>
      <w:r w:rsidRPr="00343074">
        <w:fldChar w:fldCharType="separate"/>
      </w:r>
      <w:r w:rsidRPr="00343074">
        <w:t>23</w:t>
      </w:r>
      <w:r w:rsidRPr="00343074">
        <w:fldChar w:fldCharType="end"/>
      </w:r>
    </w:p>
    <w:p w14:paraId="6FAD1A5F" w14:textId="494B2E73"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2.1</w:t>
      </w:r>
      <w:r w:rsidRPr="00343074">
        <w:rPr>
          <w:rFonts w:asciiTheme="minorHAnsi" w:hAnsiTheme="minorHAnsi" w:cstheme="minorBidi"/>
          <w:sz w:val="22"/>
          <w:szCs w:val="22"/>
          <w:lang w:eastAsia="ja-JP"/>
        </w:rPr>
        <w:tab/>
      </w:r>
      <w:r w:rsidRPr="00343074">
        <w:rPr>
          <w:rFonts w:eastAsia="Times New Roman"/>
          <w:lang w:eastAsia="zh-CN"/>
        </w:rPr>
        <w:t>Relay discovery and (re)selection</w:t>
      </w:r>
      <w:r w:rsidRPr="00343074">
        <w:tab/>
      </w:r>
      <w:r w:rsidRPr="00343074">
        <w:fldChar w:fldCharType="begin" w:fldLock="1"/>
      </w:r>
      <w:r w:rsidRPr="00343074">
        <w:instrText xml:space="preserve"> PAGEREF _Toc67867800 \h </w:instrText>
      </w:r>
      <w:r w:rsidRPr="00343074">
        <w:fldChar w:fldCharType="separate"/>
      </w:r>
      <w:r w:rsidRPr="00343074">
        <w:t>23</w:t>
      </w:r>
      <w:r w:rsidRPr="00343074">
        <w:fldChar w:fldCharType="end"/>
      </w:r>
    </w:p>
    <w:p w14:paraId="5ED99C21" w14:textId="5C948072"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2.2</w:t>
      </w:r>
      <w:r w:rsidRPr="00343074">
        <w:rPr>
          <w:rFonts w:asciiTheme="minorHAnsi" w:hAnsiTheme="minorHAnsi" w:cstheme="minorBidi"/>
          <w:sz w:val="22"/>
          <w:szCs w:val="22"/>
          <w:lang w:eastAsia="ja-JP"/>
        </w:rPr>
        <w:tab/>
      </w:r>
      <w:r w:rsidRPr="00343074">
        <w:rPr>
          <w:rFonts w:eastAsia="Times New Roman"/>
          <w:lang w:eastAsia="zh-CN"/>
        </w:rPr>
        <w:t>Relay and Remote UE authorization</w:t>
      </w:r>
      <w:r w:rsidRPr="00343074">
        <w:tab/>
      </w:r>
      <w:r w:rsidRPr="00343074">
        <w:fldChar w:fldCharType="begin" w:fldLock="1"/>
      </w:r>
      <w:r w:rsidRPr="00343074">
        <w:instrText xml:space="preserve"> PAGEREF _Toc67867801 \h </w:instrText>
      </w:r>
      <w:r w:rsidRPr="00343074">
        <w:fldChar w:fldCharType="separate"/>
      </w:r>
      <w:r w:rsidRPr="00343074">
        <w:t>24</w:t>
      </w:r>
      <w:r w:rsidRPr="00343074">
        <w:fldChar w:fldCharType="end"/>
      </w:r>
    </w:p>
    <w:p w14:paraId="5D47944C" w14:textId="3522EF75"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2.3</w:t>
      </w:r>
      <w:r w:rsidRPr="00343074">
        <w:rPr>
          <w:rFonts w:asciiTheme="minorHAnsi" w:hAnsiTheme="minorHAnsi" w:cstheme="minorBidi"/>
          <w:sz w:val="22"/>
          <w:szCs w:val="22"/>
          <w:lang w:eastAsia="ja-JP"/>
        </w:rPr>
        <w:tab/>
      </w:r>
      <w:r w:rsidRPr="00343074">
        <w:rPr>
          <w:rFonts w:eastAsia="Times New Roman"/>
          <w:lang w:eastAsia="zh-CN"/>
        </w:rPr>
        <w:t>QoS management</w:t>
      </w:r>
      <w:r w:rsidRPr="00343074">
        <w:tab/>
      </w:r>
      <w:r w:rsidRPr="00343074">
        <w:fldChar w:fldCharType="begin" w:fldLock="1"/>
      </w:r>
      <w:r w:rsidRPr="00343074">
        <w:instrText xml:space="preserve"> PAGEREF _Toc67867802 \h </w:instrText>
      </w:r>
      <w:r w:rsidRPr="00343074">
        <w:fldChar w:fldCharType="separate"/>
      </w:r>
      <w:r w:rsidRPr="00343074">
        <w:t>24</w:t>
      </w:r>
      <w:r w:rsidRPr="00343074">
        <w:fldChar w:fldCharType="end"/>
      </w:r>
    </w:p>
    <w:p w14:paraId="1E11208C" w14:textId="69416390"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2.4</w:t>
      </w:r>
      <w:r w:rsidRPr="00343074">
        <w:rPr>
          <w:rFonts w:asciiTheme="minorHAnsi" w:hAnsiTheme="minorHAnsi" w:cstheme="minorBidi"/>
          <w:sz w:val="22"/>
          <w:szCs w:val="22"/>
          <w:lang w:eastAsia="ja-JP"/>
        </w:rPr>
        <w:tab/>
      </w:r>
      <w:r w:rsidRPr="00343074">
        <w:rPr>
          <w:rFonts w:eastAsia="Times New Roman"/>
          <w:lang w:eastAsia="zh-CN"/>
        </w:rPr>
        <w:t>Service continuity</w:t>
      </w:r>
      <w:r w:rsidRPr="00343074">
        <w:tab/>
      </w:r>
      <w:r w:rsidRPr="00343074">
        <w:fldChar w:fldCharType="begin" w:fldLock="1"/>
      </w:r>
      <w:r w:rsidRPr="00343074">
        <w:instrText xml:space="preserve"> PAGEREF _Toc67867803 \h </w:instrText>
      </w:r>
      <w:r w:rsidRPr="00343074">
        <w:fldChar w:fldCharType="separate"/>
      </w:r>
      <w:r w:rsidRPr="00343074">
        <w:t>24</w:t>
      </w:r>
      <w:r w:rsidRPr="00343074">
        <w:fldChar w:fldCharType="end"/>
      </w:r>
    </w:p>
    <w:p w14:paraId="121A54C8" w14:textId="611CB580"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2.5</w:t>
      </w:r>
      <w:r w:rsidRPr="00343074">
        <w:rPr>
          <w:rFonts w:asciiTheme="minorHAnsi" w:hAnsiTheme="minorHAnsi" w:cstheme="minorBidi"/>
          <w:sz w:val="22"/>
          <w:szCs w:val="22"/>
          <w:lang w:eastAsia="ja-JP"/>
        </w:rPr>
        <w:tab/>
      </w:r>
      <w:r w:rsidRPr="00343074">
        <w:rPr>
          <w:rFonts w:eastAsia="Times New Roman"/>
          <w:lang w:eastAsia="zh-CN"/>
        </w:rPr>
        <w:t>Security</w:t>
      </w:r>
      <w:r w:rsidRPr="00343074">
        <w:tab/>
      </w:r>
      <w:r w:rsidRPr="00343074">
        <w:fldChar w:fldCharType="begin" w:fldLock="1"/>
      </w:r>
      <w:r w:rsidRPr="00343074">
        <w:instrText xml:space="preserve"> PAGEREF _Toc67867804 \h </w:instrText>
      </w:r>
      <w:r w:rsidRPr="00343074">
        <w:fldChar w:fldCharType="separate"/>
      </w:r>
      <w:r w:rsidRPr="00343074">
        <w:t>24</w:t>
      </w:r>
      <w:r w:rsidRPr="00343074">
        <w:fldChar w:fldCharType="end"/>
      </w:r>
    </w:p>
    <w:p w14:paraId="17333FCB" w14:textId="1496B223"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2.6</w:t>
      </w:r>
      <w:r w:rsidRPr="00343074">
        <w:rPr>
          <w:rFonts w:asciiTheme="minorHAnsi" w:hAnsiTheme="minorHAnsi" w:cstheme="minorBidi"/>
          <w:sz w:val="22"/>
          <w:szCs w:val="22"/>
          <w:lang w:eastAsia="ja-JP"/>
        </w:rPr>
        <w:tab/>
      </w:r>
      <w:r w:rsidRPr="00343074">
        <w:rPr>
          <w:rFonts w:eastAsia="Times New Roman"/>
          <w:lang w:eastAsia="zh-CN"/>
        </w:rPr>
        <w:t>Protocol stack design</w:t>
      </w:r>
      <w:r w:rsidRPr="00343074">
        <w:tab/>
      </w:r>
      <w:r w:rsidRPr="00343074">
        <w:fldChar w:fldCharType="begin" w:fldLock="1"/>
      </w:r>
      <w:r w:rsidRPr="00343074">
        <w:instrText xml:space="preserve"> PAGEREF _Toc67867805 \h </w:instrText>
      </w:r>
      <w:r w:rsidRPr="00343074">
        <w:fldChar w:fldCharType="separate"/>
      </w:r>
      <w:r w:rsidRPr="00343074">
        <w:t>24</w:t>
      </w:r>
      <w:r w:rsidRPr="00343074">
        <w:fldChar w:fldCharType="end"/>
      </w:r>
    </w:p>
    <w:p w14:paraId="24231EFF" w14:textId="775A3012"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1.2.7</w:t>
      </w:r>
      <w:r w:rsidRPr="00343074">
        <w:rPr>
          <w:rFonts w:asciiTheme="minorHAnsi" w:hAnsiTheme="minorHAnsi" w:cstheme="minorBidi"/>
          <w:sz w:val="22"/>
          <w:szCs w:val="22"/>
          <w:lang w:eastAsia="ja-JP"/>
        </w:rPr>
        <w:tab/>
      </w:r>
      <w:r w:rsidRPr="00343074">
        <w:rPr>
          <w:rFonts w:eastAsia="Times New Roman"/>
          <w:lang w:eastAsia="zh-CN"/>
        </w:rPr>
        <w:t>CP procedures</w:t>
      </w:r>
      <w:r w:rsidRPr="00343074">
        <w:tab/>
      </w:r>
      <w:r w:rsidRPr="00343074">
        <w:fldChar w:fldCharType="begin" w:fldLock="1"/>
      </w:r>
      <w:r w:rsidRPr="00343074">
        <w:instrText xml:space="preserve"> PAGEREF _Toc67867806 \h </w:instrText>
      </w:r>
      <w:r w:rsidRPr="00343074">
        <w:fldChar w:fldCharType="separate"/>
      </w:r>
      <w:r w:rsidRPr="00343074">
        <w:t>24</w:t>
      </w:r>
      <w:r w:rsidRPr="00343074">
        <w:fldChar w:fldCharType="end"/>
      </w:r>
    </w:p>
    <w:p w14:paraId="7268E4B7" w14:textId="5F2E4F56" w:rsidR="00343074" w:rsidRPr="00343074" w:rsidRDefault="00343074">
      <w:pPr>
        <w:pStyle w:val="TOC2"/>
        <w:rPr>
          <w:rFonts w:asciiTheme="minorHAnsi" w:hAnsiTheme="minorHAnsi" w:cstheme="minorBidi"/>
          <w:sz w:val="22"/>
          <w:szCs w:val="22"/>
          <w:lang w:eastAsia="ja-JP"/>
        </w:rPr>
      </w:pPr>
      <w:r w:rsidRPr="00343074">
        <w:t>6.2</w:t>
      </w:r>
      <w:r w:rsidRPr="00343074">
        <w:rPr>
          <w:rFonts w:asciiTheme="minorHAnsi" w:hAnsiTheme="minorHAnsi" w:cstheme="minorBidi"/>
          <w:sz w:val="22"/>
          <w:szCs w:val="22"/>
          <w:lang w:eastAsia="ja-JP"/>
        </w:rPr>
        <w:tab/>
      </w:r>
      <w:r w:rsidRPr="00343074">
        <w:t>Evaluation and Conclusion of UE-to-UE Relay</w:t>
      </w:r>
      <w:r w:rsidRPr="00343074">
        <w:tab/>
      </w:r>
      <w:r w:rsidRPr="00343074">
        <w:fldChar w:fldCharType="begin" w:fldLock="1"/>
      </w:r>
      <w:r w:rsidRPr="00343074">
        <w:instrText xml:space="preserve"> PAGEREF _Toc67867807 \h </w:instrText>
      </w:r>
      <w:r w:rsidRPr="00343074">
        <w:fldChar w:fldCharType="separate"/>
      </w:r>
      <w:r w:rsidRPr="00343074">
        <w:t>24</w:t>
      </w:r>
      <w:r w:rsidRPr="00343074">
        <w:fldChar w:fldCharType="end"/>
      </w:r>
    </w:p>
    <w:p w14:paraId="3D1B36A5" w14:textId="15CC4D19" w:rsidR="00343074" w:rsidRPr="00343074" w:rsidRDefault="00343074">
      <w:pPr>
        <w:pStyle w:val="TOC3"/>
        <w:rPr>
          <w:rFonts w:asciiTheme="minorHAnsi" w:hAnsiTheme="minorHAnsi" w:cstheme="minorBidi"/>
          <w:sz w:val="22"/>
          <w:szCs w:val="22"/>
          <w:lang w:eastAsia="ja-JP"/>
        </w:rPr>
      </w:pPr>
      <w:r w:rsidRPr="00343074">
        <w:rPr>
          <w:rFonts w:eastAsia="Times New Roman"/>
          <w:lang w:eastAsia="zh-CN"/>
        </w:rPr>
        <w:t>6.2.1</w:t>
      </w:r>
      <w:r w:rsidRPr="00343074">
        <w:rPr>
          <w:rFonts w:asciiTheme="minorHAnsi" w:hAnsiTheme="minorHAnsi" w:cstheme="minorBidi"/>
          <w:sz w:val="22"/>
          <w:szCs w:val="22"/>
          <w:lang w:eastAsia="ja-JP"/>
        </w:rPr>
        <w:tab/>
      </w:r>
      <w:r w:rsidRPr="00343074">
        <w:rPr>
          <w:rFonts w:eastAsia="Times New Roman"/>
          <w:lang w:eastAsia="zh-CN"/>
        </w:rPr>
        <w:t>Layer-2 Relay</w:t>
      </w:r>
      <w:r w:rsidRPr="00343074">
        <w:tab/>
      </w:r>
      <w:r w:rsidRPr="00343074">
        <w:fldChar w:fldCharType="begin" w:fldLock="1"/>
      </w:r>
      <w:r w:rsidRPr="00343074">
        <w:instrText xml:space="preserve"> PAGEREF _Toc67867808 \h </w:instrText>
      </w:r>
      <w:r w:rsidRPr="00343074">
        <w:fldChar w:fldCharType="separate"/>
      </w:r>
      <w:r w:rsidRPr="00343074">
        <w:t>24</w:t>
      </w:r>
      <w:r w:rsidRPr="00343074">
        <w:fldChar w:fldCharType="end"/>
      </w:r>
    </w:p>
    <w:p w14:paraId="580C1CA6" w14:textId="406757B6" w:rsidR="00343074" w:rsidRPr="00343074" w:rsidRDefault="00343074">
      <w:pPr>
        <w:pStyle w:val="TOC4"/>
        <w:rPr>
          <w:rFonts w:asciiTheme="minorHAnsi" w:hAnsiTheme="minorHAnsi" w:cstheme="minorBidi"/>
          <w:sz w:val="22"/>
          <w:szCs w:val="22"/>
          <w:lang w:eastAsia="ja-JP"/>
        </w:rPr>
      </w:pPr>
      <w:r w:rsidRPr="00343074">
        <w:t>6.2.1.0</w:t>
      </w:r>
      <w:r w:rsidRPr="00343074">
        <w:rPr>
          <w:rFonts w:asciiTheme="minorHAnsi" w:hAnsiTheme="minorHAnsi" w:cstheme="minorBidi"/>
          <w:sz w:val="22"/>
          <w:szCs w:val="22"/>
          <w:lang w:eastAsia="ja-JP"/>
        </w:rPr>
        <w:tab/>
      </w:r>
      <w:r w:rsidRPr="00343074">
        <w:t>Conclusions of Layer-2 Relay</w:t>
      </w:r>
      <w:r w:rsidRPr="00343074">
        <w:tab/>
      </w:r>
      <w:r w:rsidRPr="00343074">
        <w:fldChar w:fldCharType="begin" w:fldLock="1"/>
      </w:r>
      <w:r w:rsidRPr="00343074">
        <w:instrText xml:space="preserve"> PAGEREF _Toc67867809 \h </w:instrText>
      </w:r>
      <w:r w:rsidRPr="00343074">
        <w:fldChar w:fldCharType="separate"/>
      </w:r>
      <w:r w:rsidRPr="00343074">
        <w:t>24</w:t>
      </w:r>
      <w:r w:rsidRPr="00343074">
        <w:fldChar w:fldCharType="end"/>
      </w:r>
    </w:p>
    <w:p w14:paraId="63B3FBCC" w14:textId="7BD199EE"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1.1</w:t>
      </w:r>
      <w:r w:rsidRPr="00343074">
        <w:rPr>
          <w:rFonts w:asciiTheme="minorHAnsi" w:hAnsiTheme="minorHAnsi" w:cstheme="minorBidi"/>
          <w:sz w:val="22"/>
          <w:szCs w:val="22"/>
          <w:lang w:eastAsia="ja-JP"/>
        </w:rPr>
        <w:tab/>
      </w:r>
      <w:r w:rsidRPr="00343074">
        <w:rPr>
          <w:rFonts w:eastAsia="Times New Roman"/>
          <w:lang w:eastAsia="zh-CN"/>
        </w:rPr>
        <w:t>Relay discovery and (re)selection</w:t>
      </w:r>
      <w:r w:rsidRPr="00343074">
        <w:tab/>
      </w:r>
      <w:r w:rsidRPr="00343074">
        <w:fldChar w:fldCharType="begin" w:fldLock="1"/>
      </w:r>
      <w:r w:rsidRPr="00343074">
        <w:instrText xml:space="preserve"> PAGEREF _Toc67867810 \h </w:instrText>
      </w:r>
      <w:r w:rsidRPr="00343074">
        <w:fldChar w:fldCharType="separate"/>
      </w:r>
      <w:r w:rsidRPr="00343074">
        <w:t>24</w:t>
      </w:r>
      <w:r w:rsidRPr="00343074">
        <w:fldChar w:fldCharType="end"/>
      </w:r>
    </w:p>
    <w:p w14:paraId="0ACFA5BE" w14:textId="0BC446BD"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1.2</w:t>
      </w:r>
      <w:r w:rsidRPr="00343074">
        <w:rPr>
          <w:rFonts w:asciiTheme="minorHAnsi" w:hAnsiTheme="minorHAnsi" w:cstheme="minorBidi"/>
          <w:sz w:val="22"/>
          <w:szCs w:val="22"/>
          <w:lang w:eastAsia="ja-JP"/>
        </w:rPr>
        <w:tab/>
      </w:r>
      <w:r w:rsidRPr="00343074">
        <w:rPr>
          <w:rFonts w:eastAsia="Times New Roman"/>
          <w:lang w:eastAsia="zh-CN"/>
        </w:rPr>
        <w:t>Relay and Remote UE authorization</w:t>
      </w:r>
      <w:r w:rsidRPr="00343074">
        <w:tab/>
      </w:r>
      <w:r w:rsidRPr="00343074">
        <w:fldChar w:fldCharType="begin" w:fldLock="1"/>
      </w:r>
      <w:r w:rsidRPr="00343074">
        <w:instrText xml:space="preserve"> PAGEREF _Toc67867811 \h </w:instrText>
      </w:r>
      <w:r w:rsidRPr="00343074">
        <w:fldChar w:fldCharType="separate"/>
      </w:r>
      <w:r w:rsidRPr="00343074">
        <w:t>24</w:t>
      </w:r>
      <w:r w:rsidRPr="00343074">
        <w:fldChar w:fldCharType="end"/>
      </w:r>
    </w:p>
    <w:p w14:paraId="5B161B53" w14:textId="598F2F43"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1.3</w:t>
      </w:r>
      <w:r w:rsidRPr="00343074">
        <w:rPr>
          <w:rFonts w:asciiTheme="minorHAnsi" w:hAnsiTheme="minorHAnsi" w:cstheme="minorBidi"/>
          <w:sz w:val="22"/>
          <w:szCs w:val="22"/>
          <w:lang w:eastAsia="ja-JP"/>
        </w:rPr>
        <w:tab/>
      </w:r>
      <w:r w:rsidRPr="00343074">
        <w:rPr>
          <w:rFonts w:eastAsia="Times New Roman"/>
          <w:lang w:eastAsia="zh-CN"/>
        </w:rPr>
        <w:t>QoS management</w:t>
      </w:r>
      <w:r w:rsidRPr="00343074">
        <w:tab/>
      </w:r>
      <w:r w:rsidRPr="00343074">
        <w:fldChar w:fldCharType="begin" w:fldLock="1"/>
      </w:r>
      <w:r w:rsidRPr="00343074">
        <w:instrText xml:space="preserve"> PAGEREF _Toc67867812 \h </w:instrText>
      </w:r>
      <w:r w:rsidRPr="00343074">
        <w:fldChar w:fldCharType="separate"/>
      </w:r>
      <w:r w:rsidRPr="00343074">
        <w:t>24</w:t>
      </w:r>
      <w:r w:rsidRPr="00343074">
        <w:fldChar w:fldCharType="end"/>
      </w:r>
    </w:p>
    <w:p w14:paraId="7A232CEB" w14:textId="0A82EE61"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1.4</w:t>
      </w:r>
      <w:r w:rsidRPr="00343074">
        <w:rPr>
          <w:rFonts w:asciiTheme="minorHAnsi" w:hAnsiTheme="minorHAnsi" w:cstheme="minorBidi"/>
          <w:sz w:val="22"/>
          <w:szCs w:val="22"/>
          <w:lang w:eastAsia="ja-JP"/>
        </w:rPr>
        <w:tab/>
      </w:r>
      <w:r w:rsidRPr="00343074">
        <w:rPr>
          <w:rFonts w:eastAsia="Times New Roman"/>
          <w:lang w:eastAsia="zh-CN"/>
        </w:rPr>
        <w:t>Security</w:t>
      </w:r>
      <w:r w:rsidRPr="00343074">
        <w:tab/>
      </w:r>
      <w:r w:rsidRPr="00343074">
        <w:fldChar w:fldCharType="begin" w:fldLock="1"/>
      </w:r>
      <w:r w:rsidRPr="00343074">
        <w:instrText xml:space="preserve"> PAGEREF _Toc67867813 \h </w:instrText>
      </w:r>
      <w:r w:rsidRPr="00343074">
        <w:fldChar w:fldCharType="separate"/>
      </w:r>
      <w:r w:rsidRPr="00343074">
        <w:t>24</w:t>
      </w:r>
      <w:r w:rsidRPr="00343074">
        <w:fldChar w:fldCharType="end"/>
      </w:r>
    </w:p>
    <w:p w14:paraId="327F378C" w14:textId="0B1D7047"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1.5</w:t>
      </w:r>
      <w:r w:rsidRPr="00343074">
        <w:rPr>
          <w:rFonts w:asciiTheme="minorHAnsi" w:hAnsiTheme="minorHAnsi" w:cstheme="minorBidi"/>
          <w:sz w:val="22"/>
          <w:szCs w:val="22"/>
          <w:lang w:eastAsia="ja-JP"/>
        </w:rPr>
        <w:tab/>
      </w:r>
      <w:r w:rsidRPr="00343074">
        <w:rPr>
          <w:rFonts w:eastAsia="Times New Roman"/>
          <w:lang w:eastAsia="zh-CN"/>
        </w:rPr>
        <w:t>Protocol stack design</w:t>
      </w:r>
      <w:r w:rsidRPr="00343074">
        <w:tab/>
      </w:r>
      <w:r w:rsidRPr="00343074">
        <w:fldChar w:fldCharType="begin" w:fldLock="1"/>
      </w:r>
      <w:r w:rsidRPr="00343074">
        <w:instrText xml:space="preserve"> PAGEREF _Toc67867814 \h </w:instrText>
      </w:r>
      <w:r w:rsidRPr="00343074">
        <w:fldChar w:fldCharType="separate"/>
      </w:r>
      <w:r w:rsidRPr="00343074">
        <w:t>25</w:t>
      </w:r>
      <w:r w:rsidRPr="00343074">
        <w:fldChar w:fldCharType="end"/>
      </w:r>
    </w:p>
    <w:p w14:paraId="5582B938" w14:textId="76D5997B"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1.6</w:t>
      </w:r>
      <w:r w:rsidRPr="00343074">
        <w:rPr>
          <w:rFonts w:asciiTheme="minorHAnsi" w:hAnsiTheme="minorHAnsi" w:cstheme="minorBidi"/>
          <w:sz w:val="22"/>
          <w:szCs w:val="22"/>
          <w:lang w:eastAsia="ja-JP"/>
        </w:rPr>
        <w:tab/>
      </w:r>
      <w:r w:rsidRPr="00343074">
        <w:rPr>
          <w:rFonts w:eastAsia="Times New Roman"/>
          <w:lang w:eastAsia="zh-CN"/>
        </w:rPr>
        <w:t>CP procedures</w:t>
      </w:r>
      <w:r w:rsidRPr="00343074">
        <w:tab/>
      </w:r>
      <w:r w:rsidRPr="00343074">
        <w:fldChar w:fldCharType="begin" w:fldLock="1"/>
      </w:r>
      <w:r w:rsidRPr="00343074">
        <w:instrText xml:space="preserve"> PAGEREF _Toc67867815 \h </w:instrText>
      </w:r>
      <w:r w:rsidRPr="00343074">
        <w:fldChar w:fldCharType="separate"/>
      </w:r>
      <w:r w:rsidRPr="00343074">
        <w:t>25</w:t>
      </w:r>
      <w:r w:rsidRPr="00343074">
        <w:fldChar w:fldCharType="end"/>
      </w:r>
    </w:p>
    <w:p w14:paraId="13087E80" w14:textId="36632612" w:rsidR="00343074" w:rsidRPr="00343074" w:rsidRDefault="00343074">
      <w:pPr>
        <w:pStyle w:val="TOC3"/>
        <w:rPr>
          <w:rFonts w:asciiTheme="minorHAnsi" w:hAnsiTheme="minorHAnsi" w:cstheme="minorBidi"/>
          <w:sz w:val="22"/>
          <w:szCs w:val="22"/>
          <w:lang w:eastAsia="ja-JP"/>
        </w:rPr>
      </w:pPr>
      <w:r w:rsidRPr="00343074">
        <w:rPr>
          <w:rFonts w:eastAsia="Times New Roman"/>
          <w:lang w:eastAsia="zh-CN"/>
        </w:rPr>
        <w:t>6.2.2</w:t>
      </w:r>
      <w:r w:rsidRPr="00343074">
        <w:rPr>
          <w:rFonts w:asciiTheme="minorHAnsi" w:hAnsiTheme="minorHAnsi" w:cstheme="minorBidi"/>
          <w:sz w:val="22"/>
          <w:szCs w:val="22"/>
          <w:lang w:eastAsia="ja-JP"/>
        </w:rPr>
        <w:tab/>
      </w:r>
      <w:r w:rsidRPr="00343074">
        <w:rPr>
          <w:rFonts w:eastAsia="Times New Roman"/>
          <w:lang w:eastAsia="zh-CN"/>
        </w:rPr>
        <w:t>Layer-3 Relay</w:t>
      </w:r>
      <w:r w:rsidRPr="00343074">
        <w:tab/>
      </w:r>
      <w:r w:rsidRPr="00343074">
        <w:fldChar w:fldCharType="begin" w:fldLock="1"/>
      </w:r>
      <w:r w:rsidRPr="00343074">
        <w:instrText xml:space="preserve"> PAGEREF _Toc67867816 \h </w:instrText>
      </w:r>
      <w:r w:rsidRPr="00343074">
        <w:fldChar w:fldCharType="separate"/>
      </w:r>
      <w:r w:rsidRPr="00343074">
        <w:t>25</w:t>
      </w:r>
      <w:r w:rsidRPr="00343074">
        <w:fldChar w:fldCharType="end"/>
      </w:r>
    </w:p>
    <w:p w14:paraId="47E9B038" w14:textId="55A47BFC" w:rsidR="00343074" w:rsidRPr="00343074" w:rsidRDefault="00343074">
      <w:pPr>
        <w:pStyle w:val="TOC4"/>
        <w:rPr>
          <w:rFonts w:asciiTheme="minorHAnsi" w:hAnsiTheme="minorHAnsi" w:cstheme="minorBidi"/>
          <w:sz w:val="22"/>
          <w:szCs w:val="22"/>
          <w:lang w:eastAsia="ja-JP"/>
        </w:rPr>
      </w:pPr>
      <w:r w:rsidRPr="00343074">
        <w:t>6.2.2.0</w:t>
      </w:r>
      <w:r w:rsidRPr="00343074">
        <w:rPr>
          <w:rFonts w:asciiTheme="minorHAnsi" w:hAnsiTheme="minorHAnsi" w:cstheme="minorBidi"/>
          <w:sz w:val="22"/>
          <w:szCs w:val="22"/>
          <w:lang w:eastAsia="ja-JP"/>
        </w:rPr>
        <w:tab/>
      </w:r>
      <w:r w:rsidRPr="00343074">
        <w:t>Conclusions of Layer-3 Relay</w:t>
      </w:r>
      <w:r w:rsidRPr="00343074">
        <w:tab/>
      </w:r>
      <w:r w:rsidRPr="00343074">
        <w:fldChar w:fldCharType="begin" w:fldLock="1"/>
      </w:r>
      <w:r w:rsidRPr="00343074">
        <w:instrText xml:space="preserve"> PAGEREF _Toc67867817 \h </w:instrText>
      </w:r>
      <w:r w:rsidRPr="00343074">
        <w:fldChar w:fldCharType="separate"/>
      </w:r>
      <w:r w:rsidRPr="00343074">
        <w:t>25</w:t>
      </w:r>
      <w:r w:rsidRPr="00343074">
        <w:fldChar w:fldCharType="end"/>
      </w:r>
    </w:p>
    <w:p w14:paraId="6B1A2544" w14:textId="1D87E81A"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2.1</w:t>
      </w:r>
      <w:r w:rsidRPr="00343074">
        <w:rPr>
          <w:rFonts w:asciiTheme="minorHAnsi" w:hAnsiTheme="minorHAnsi" w:cstheme="minorBidi"/>
          <w:sz w:val="22"/>
          <w:szCs w:val="22"/>
          <w:lang w:eastAsia="ja-JP"/>
        </w:rPr>
        <w:tab/>
      </w:r>
      <w:r w:rsidRPr="00343074">
        <w:rPr>
          <w:rFonts w:eastAsia="Times New Roman"/>
          <w:lang w:eastAsia="zh-CN"/>
        </w:rPr>
        <w:t>Relay discovery and (re)selection</w:t>
      </w:r>
      <w:r w:rsidRPr="00343074">
        <w:tab/>
      </w:r>
      <w:r w:rsidRPr="00343074">
        <w:fldChar w:fldCharType="begin" w:fldLock="1"/>
      </w:r>
      <w:r w:rsidRPr="00343074">
        <w:instrText xml:space="preserve"> PAGEREF _Toc67867818 \h </w:instrText>
      </w:r>
      <w:r w:rsidRPr="00343074">
        <w:fldChar w:fldCharType="separate"/>
      </w:r>
      <w:r w:rsidRPr="00343074">
        <w:t>25</w:t>
      </w:r>
      <w:r w:rsidRPr="00343074">
        <w:fldChar w:fldCharType="end"/>
      </w:r>
    </w:p>
    <w:p w14:paraId="65148222" w14:textId="0303B389"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2.2</w:t>
      </w:r>
      <w:r w:rsidRPr="00343074">
        <w:rPr>
          <w:rFonts w:asciiTheme="minorHAnsi" w:hAnsiTheme="minorHAnsi" w:cstheme="minorBidi"/>
          <w:sz w:val="22"/>
          <w:szCs w:val="22"/>
          <w:lang w:eastAsia="ja-JP"/>
        </w:rPr>
        <w:tab/>
      </w:r>
      <w:r w:rsidRPr="00343074">
        <w:rPr>
          <w:rFonts w:eastAsia="Times New Roman"/>
          <w:lang w:eastAsia="zh-CN"/>
        </w:rPr>
        <w:t>Relay UE and Remote UE authorization</w:t>
      </w:r>
      <w:r w:rsidRPr="00343074">
        <w:tab/>
      </w:r>
      <w:r w:rsidRPr="00343074">
        <w:fldChar w:fldCharType="begin" w:fldLock="1"/>
      </w:r>
      <w:r w:rsidRPr="00343074">
        <w:instrText xml:space="preserve"> PAGEREF _Toc67867819 \h </w:instrText>
      </w:r>
      <w:r w:rsidRPr="00343074">
        <w:fldChar w:fldCharType="separate"/>
      </w:r>
      <w:r w:rsidRPr="00343074">
        <w:t>25</w:t>
      </w:r>
      <w:r w:rsidRPr="00343074">
        <w:fldChar w:fldCharType="end"/>
      </w:r>
    </w:p>
    <w:p w14:paraId="5ED149DC" w14:textId="4BA6B336"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2.3</w:t>
      </w:r>
      <w:r w:rsidRPr="00343074">
        <w:rPr>
          <w:rFonts w:asciiTheme="minorHAnsi" w:hAnsiTheme="minorHAnsi" w:cstheme="minorBidi"/>
          <w:sz w:val="22"/>
          <w:szCs w:val="22"/>
          <w:lang w:eastAsia="ja-JP"/>
        </w:rPr>
        <w:tab/>
      </w:r>
      <w:r w:rsidRPr="00343074">
        <w:rPr>
          <w:rFonts w:eastAsia="Times New Roman"/>
          <w:lang w:eastAsia="zh-CN"/>
        </w:rPr>
        <w:t>QoS management</w:t>
      </w:r>
      <w:r w:rsidRPr="00343074">
        <w:tab/>
      </w:r>
      <w:r w:rsidRPr="00343074">
        <w:fldChar w:fldCharType="begin" w:fldLock="1"/>
      </w:r>
      <w:r w:rsidRPr="00343074">
        <w:instrText xml:space="preserve"> PAGEREF _Toc67867820 \h </w:instrText>
      </w:r>
      <w:r w:rsidRPr="00343074">
        <w:fldChar w:fldCharType="separate"/>
      </w:r>
      <w:r w:rsidRPr="00343074">
        <w:t>25</w:t>
      </w:r>
      <w:r w:rsidRPr="00343074">
        <w:fldChar w:fldCharType="end"/>
      </w:r>
    </w:p>
    <w:p w14:paraId="1E0B7243" w14:textId="53B39A30"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2.4</w:t>
      </w:r>
      <w:r w:rsidRPr="00343074">
        <w:rPr>
          <w:rFonts w:asciiTheme="minorHAnsi" w:hAnsiTheme="minorHAnsi" w:cstheme="minorBidi"/>
          <w:sz w:val="22"/>
          <w:szCs w:val="22"/>
          <w:lang w:eastAsia="ja-JP"/>
        </w:rPr>
        <w:tab/>
      </w:r>
      <w:r w:rsidRPr="00343074">
        <w:rPr>
          <w:rFonts w:eastAsia="Times New Roman"/>
          <w:lang w:eastAsia="zh-CN"/>
        </w:rPr>
        <w:t>Security</w:t>
      </w:r>
      <w:r w:rsidRPr="00343074">
        <w:tab/>
      </w:r>
      <w:r w:rsidRPr="00343074">
        <w:fldChar w:fldCharType="begin" w:fldLock="1"/>
      </w:r>
      <w:r w:rsidRPr="00343074">
        <w:instrText xml:space="preserve"> PAGEREF _Toc67867821 \h </w:instrText>
      </w:r>
      <w:r w:rsidRPr="00343074">
        <w:fldChar w:fldCharType="separate"/>
      </w:r>
      <w:r w:rsidRPr="00343074">
        <w:t>25</w:t>
      </w:r>
      <w:r w:rsidRPr="00343074">
        <w:fldChar w:fldCharType="end"/>
      </w:r>
    </w:p>
    <w:p w14:paraId="382B390D" w14:textId="47BD79D7"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2.5</w:t>
      </w:r>
      <w:r w:rsidRPr="00343074">
        <w:rPr>
          <w:rFonts w:asciiTheme="minorHAnsi" w:hAnsiTheme="minorHAnsi" w:cstheme="minorBidi"/>
          <w:sz w:val="22"/>
          <w:szCs w:val="22"/>
          <w:lang w:eastAsia="ja-JP"/>
        </w:rPr>
        <w:tab/>
      </w:r>
      <w:r w:rsidRPr="00343074">
        <w:rPr>
          <w:rFonts w:eastAsia="Times New Roman"/>
          <w:lang w:eastAsia="zh-CN"/>
        </w:rPr>
        <w:t>Protocol stack design</w:t>
      </w:r>
      <w:r w:rsidRPr="00343074">
        <w:tab/>
      </w:r>
      <w:r w:rsidRPr="00343074">
        <w:fldChar w:fldCharType="begin" w:fldLock="1"/>
      </w:r>
      <w:r w:rsidRPr="00343074">
        <w:instrText xml:space="preserve"> PAGEREF _Toc67867822 \h </w:instrText>
      </w:r>
      <w:r w:rsidRPr="00343074">
        <w:fldChar w:fldCharType="separate"/>
      </w:r>
      <w:r w:rsidRPr="00343074">
        <w:t>25</w:t>
      </w:r>
      <w:r w:rsidRPr="00343074">
        <w:fldChar w:fldCharType="end"/>
      </w:r>
    </w:p>
    <w:p w14:paraId="6D3870DA" w14:textId="7CE2C7EE" w:rsidR="00343074" w:rsidRPr="00343074" w:rsidRDefault="00343074">
      <w:pPr>
        <w:pStyle w:val="TOC4"/>
        <w:rPr>
          <w:rFonts w:asciiTheme="minorHAnsi" w:hAnsiTheme="minorHAnsi" w:cstheme="minorBidi"/>
          <w:sz w:val="22"/>
          <w:szCs w:val="22"/>
          <w:lang w:eastAsia="ja-JP"/>
        </w:rPr>
      </w:pPr>
      <w:r w:rsidRPr="00343074">
        <w:rPr>
          <w:rFonts w:eastAsia="Times New Roman"/>
          <w:lang w:eastAsia="zh-CN"/>
        </w:rPr>
        <w:t>6.2.2.6</w:t>
      </w:r>
      <w:r w:rsidRPr="00343074">
        <w:rPr>
          <w:rFonts w:asciiTheme="minorHAnsi" w:hAnsiTheme="minorHAnsi" w:cstheme="minorBidi"/>
          <w:sz w:val="22"/>
          <w:szCs w:val="22"/>
          <w:lang w:eastAsia="ja-JP"/>
        </w:rPr>
        <w:tab/>
      </w:r>
      <w:r w:rsidRPr="00343074">
        <w:rPr>
          <w:rFonts w:eastAsia="Times New Roman"/>
          <w:lang w:eastAsia="zh-CN"/>
        </w:rPr>
        <w:t>CP procedures</w:t>
      </w:r>
      <w:r w:rsidRPr="00343074">
        <w:tab/>
      </w:r>
      <w:r w:rsidRPr="00343074">
        <w:fldChar w:fldCharType="begin" w:fldLock="1"/>
      </w:r>
      <w:r w:rsidRPr="00343074">
        <w:instrText xml:space="preserve"> PAGEREF _Toc67867823 \h </w:instrText>
      </w:r>
      <w:r w:rsidRPr="00343074">
        <w:fldChar w:fldCharType="separate"/>
      </w:r>
      <w:r w:rsidRPr="00343074">
        <w:t>25</w:t>
      </w:r>
      <w:r w:rsidRPr="00343074">
        <w:fldChar w:fldCharType="end"/>
      </w:r>
    </w:p>
    <w:p w14:paraId="294E3FD3" w14:textId="6A7D7D69" w:rsidR="00343074" w:rsidRPr="00343074" w:rsidRDefault="00343074">
      <w:pPr>
        <w:pStyle w:val="TOC2"/>
        <w:rPr>
          <w:rFonts w:asciiTheme="minorHAnsi" w:hAnsiTheme="minorHAnsi" w:cstheme="minorBidi"/>
          <w:sz w:val="22"/>
          <w:szCs w:val="22"/>
          <w:lang w:eastAsia="ja-JP"/>
        </w:rPr>
      </w:pPr>
      <w:r w:rsidRPr="00343074">
        <w:t>6.3</w:t>
      </w:r>
      <w:r w:rsidRPr="00343074">
        <w:rPr>
          <w:rFonts w:asciiTheme="minorHAnsi" w:hAnsiTheme="minorHAnsi" w:cstheme="minorBidi"/>
          <w:sz w:val="22"/>
          <w:szCs w:val="22"/>
          <w:lang w:eastAsia="ja-JP"/>
        </w:rPr>
        <w:tab/>
      </w:r>
      <w:r w:rsidRPr="00343074">
        <w:t>Feasibility and Recommendation</w:t>
      </w:r>
      <w:r w:rsidRPr="00343074">
        <w:tab/>
      </w:r>
      <w:r w:rsidRPr="00343074">
        <w:fldChar w:fldCharType="begin" w:fldLock="1"/>
      </w:r>
      <w:r w:rsidRPr="00343074">
        <w:instrText xml:space="preserve"> PAGEREF _Toc67867824 \h </w:instrText>
      </w:r>
      <w:r w:rsidRPr="00343074">
        <w:fldChar w:fldCharType="separate"/>
      </w:r>
      <w:r w:rsidRPr="00343074">
        <w:t>25</w:t>
      </w:r>
      <w:r w:rsidRPr="00343074">
        <w:fldChar w:fldCharType="end"/>
      </w:r>
    </w:p>
    <w:p w14:paraId="39F35965" w14:textId="58E54CA7" w:rsidR="00343074" w:rsidRPr="00343074" w:rsidRDefault="00343074">
      <w:pPr>
        <w:pStyle w:val="TOC8"/>
        <w:rPr>
          <w:rFonts w:asciiTheme="minorHAnsi" w:hAnsiTheme="minorHAnsi" w:cstheme="minorBidi"/>
          <w:b w:val="0"/>
          <w:szCs w:val="22"/>
          <w:lang w:eastAsia="ja-JP"/>
        </w:rPr>
      </w:pPr>
      <w:r w:rsidRPr="00343074">
        <w:t xml:space="preserve">Annex </w:t>
      </w:r>
      <w:r w:rsidRPr="00343074">
        <w:rPr>
          <w:lang w:eastAsia="zh-CN"/>
        </w:rPr>
        <w:t>A</w:t>
      </w:r>
      <w:r w:rsidRPr="00343074">
        <w:t>:</w:t>
      </w:r>
      <w:r w:rsidRPr="00343074">
        <w:rPr>
          <w:rFonts w:asciiTheme="minorHAnsi" w:hAnsiTheme="minorHAnsi" w:cstheme="minorBidi"/>
          <w:b w:val="0"/>
          <w:szCs w:val="22"/>
          <w:lang w:eastAsia="ja-JP"/>
        </w:rPr>
        <w:tab/>
      </w:r>
      <w:r w:rsidRPr="00343074">
        <w:t>Change history</w:t>
      </w:r>
      <w:r w:rsidRPr="00343074">
        <w:tab/>
      </w:r>
      <w:r w:rsidRPr="00343074">
        <w:fldChar w:fldCharType="begin" w:fldLock="1"/>
      </w:r>
      <w:r w:rsidRPr="00343074">
        <w:instrText xml:space="preserve"> PAGEREF _Toc67867825 \h </w:instrText>
      </w:r>
      <w:r w:rsidRPr="00343074">
        <w:fldChar w:fldCharType="separate"/>
      </w:r>
      <w:r w:rsidRPr="00343074">
        <w:t>26</w:t>
      </w:r>
      <w:r w:rsidRPr="00343074">
        <w:fldChar w:fldCharType="end"/>
      </w:r>
    </w:p>
    <w:p w14:paraId="11DB52AA" w14:textId="47B94611" w:rsidR="00080512" w:rsidRPr="00343074" w:rsidRDefault="004D3578">
      <w:r w:rsidRPr="00343074">
        <w:rPr>
          <w:noProof/>
          <w:sz w:val="22"/>
        </w:rPr>
        <w:fldChar w:fldCharType="end"/>
      </w:r>
    </w:p>
    <w:p w14:paraId="25FF015A" w14:textId="77777777" w:rsidR="0074026F" w:rsidRPr="00343074" w:rsidRDefault="00080512">
      <w:pPr>
        <w:pStyle w:val="Guidance"/>
        <w:rPr>
          <w:color w:val="auto"/>
        </w:rPr>
      </w:pPr>
      <w:r w:rsidRPr="00343074">
        <w:rPr>
          <w:color w:val="auto"/>
        </w:rPr>
        <w:br w:type="page"/>
      </w:r>
    </w:p>
    <w:p w14:paraId="42E39903" w14:textId="77777777" w:rsidR="00080512" w:rsidRPr="00343074" w:rsidRDefault="00080512">
      <w:pPr>
        <w:pStyle w:val="Heading1"/>
      </w:pPr>
      <w:bookmarkStart w:id="16" w:name="foreword"/>
      <w:bookmarkStart w:id="17" w:name="_Toc67867740"/>
      <w:bookmarkEnd w:id="16"/>
      <w:r w:rsidRPr="00343074">
        <w:lastRenderedPageBreak/>
        <w:t>Foreword</w:t>
      </w:r>
      <w:bookmarkEnd w:id="17"/>
    </w:p>
    <w:p w14:paraId="3071CE39" w14:textId="77777777" w:rsidR="00080512" w:rsidRPr="00343074" w:rsidRDefault="00080512">
      <w:r w:rsidRPr="00343074">
        <w:t xml:space="preserve">This Technical </w:t>
      </w:r>
      <w:bookmarkStart w:id="18" w:name="spectype3"/>
      <w:r w:rsidR="00602AEA" w:rsidRPr="00343074">
        <w:t>Report</w:t>
      </w:r>
      <w:bookmarkEnd w:id="18"/>
      <w:r w:rsidRPr="00343074">
        <w:t xml:space="preserve"> has been produced by the 3</w:t>
      </w:r>
      <w:r w:rsidR="00F04712" w:rsidRPr="00343074">
        <w:t>rd</w:t>
      </w:r>
      <w:r w:rsidRPr="00343074">
        <w:t xml:space="preserve"> Generation Partnership Project (3GPP).</w:t>
      </w:r>
    </w:p>
    <w:p w14:paraId="19013B26" w14:textId="77777777" w:rsidR="00080512" w:rsidRPr="00343074" w:rsidRDefault="00080512">
      <w:r w:rsidRPr="0034307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343074" w:rsidRDefault="00080512">
      <w:pPr>
        <w:pStyle w:val="B1"/>
      </w:pPr>
      <w:r w:rsidRPr="00343074">
        <w:t>Version x.y.z</w:t>
      </w:r>
    </w:p>
    <w:p w14:paraId="3CAC2FEC" w14:textId="77777777" w:rsidR="00080512" w:rsidRPr="00343074" w:rsidRDefault="00080512">
      <w:pPr>
        <w:pStyle w:val="B1"/>
      </w:pPr>
      <w:r w:rsidRPr="00343074">
        <w:t>where:</w:t>
      </w:r>
    </w:p>
    <w:p w14:paraId="34B741F5" w14:textId="77777777" w:rsidR="00080512" w:rsidRPr="00343074" w:rsidRDefault="00080512">
      <w:pPr>
        <w:pStyle w:val="B2"/>
      </w:pPr>
      <w:r w:rsidRPr="00343074">
        <w:t>x</w:t>
      </w:r>
      <w:r w:rsidRPr="00343074">
        <w:tab/>
        <w:t>the first digit:</w:t>
      </w:r>
    </w:p>
    <w:p w14:paraId="756A29F2" w14:textId="77777777" w:rsidR="00080512" w:rsidRPr="00343074" w:rsidRDefault="00080512">
      <w:pPr>
        <w:pStyle w:val="B3"/>
      </w:pPr>
      <w:r w:rsidRPr="00343074">
        <w:t>1</w:t>
      </w:r>
      <w:r w:rsidRPr="00343074">
        <w:tab/>
        <w:t>presented to TSG for information;</w:t>
      </w:r>
    </w:p>
    <w:p w14:paraId="04D80FDF" w14:textId="77777777" w:rsidR="00080512" w:rsidRPr="00343074" w:rsidRDefault="00080512">
      <w:pPr>
        <w:pStyle w:val="B3"/>
      </w:pPr>
      <w:r w:rsidRPr="00343074">
        <w:t>2</w:t>
      </w:r>
      <w:r w:rsidRPr="00343074">
        <w:tab/>
        <w:t>presented to TSG for approval;</w:t>
      </w:r>
    </w:p>
    <w:p w14:paraId="6FE5814D" w14:textId="77777777" w:rsidR="00080512" w:rsidRPr="00343074" w:rsidRDefault="00080512">
      <w:pPr>
        <w:pStyle w:val="B3"/>
      </w:pPr>
      <w:r w:rsidRPr="00343074">
        <w:t>3</w:t>
      </w:r>
      <w:r w:rsidRPr="00343074">
        <w:tab/>
        <w:t>or greater indicates TSG approved document under change control.</w:t>
      </w:r>
    </w:p>
    <w:p w14:paraId="529E5604" w14:textId="77777777" w:rsidR="00080512" w:rsidRPr="00343074" w:rsidRDefault="00080512">
      <w:pPr>
        <w:pStyle w:val="B2"/>
      </w:pPr>
      <w:r w:rsidRPr="00343074">
        <w:t>y</w:t>
      </w:r>
      <w:r w:rsidRPr="00343074">
        <w:tab/>
        <w:t>the second digit is incremented for all changes of substance, i.e. technical enhancements, corrections, updates, etc.</w:t>
      </w:r>
    </w:p>
    <w:p w14:paraId="1F56B8CA" w14:textId="77777777" w:rsidR="00080512" w:rsidRPr="00343074" w:rsidRDefault="00080512">
      <w:pPr>
        <w:pStyle w:val="B2"/>
      </w:pPr>
      <w:r w:rsidRPr="00343074">
        <w:t>z</w:t>
      </w:r>
      <w:r w:rsidRPr="00343074">
        <w:tab/>
        <w:t>the third digit is incremented when editorial only changes have been incorporated in the document.</w:t>
      </w:r>
    </w:p>
    <w:p w14:paraId="5CFBCEFC" w14:textId="77777777" w:rsidR="00080512" w:rsidRPr="00343074" w:rsidRDefault="00080512">
      <w:pPr>
        <w:pStyle w:val="Heading1"/>
      </w:pPr>
      <w:bookmarkStart w:id="19" w:name="introduction"/>
      <w:bookmarkEnd w:id="19"/>
      <w:r w:rsidRPr="00343074">
        <w:br w:type="page"/>
      </w:r>
      <w:bookmarkStart w:id="20" w:name="scope"/>
      <w:bookmarkStart w:id="21" w:name="_Toc67867741"/>
      <w:bookmarkEnd w:id="20"/>
      <w:r w:rsidRPr="00343074">
        <w:lastRenderedPageBreak/>
        <w:t>1</w:t>
      </w:r>
      <w:r w:rsidRPr="00343074">
        <w:tab/>
        <w:t>Scope</w:t>
      </w:r>
      <w:bookmarkEnd w:id="21"/>
    </w:p>
    <w:p w14:paraId="43407CD4" w14:textId="77777777" w:rsidR="00C613B1" w:rsidRPr="00343074" w:rsidRDefault="00C613B1" w:rsidP="00C613B1">
      <w:bookmarkStart w:id="22" w:name="references"/>
      <w:bookmarkEnd w:id="22"/>
      <w:r w:rsidRPr="00343074">
        <w:t>The present document is related to Study on NR Sidelink Relay with a scope as defined in [2].</w:t>
      </w:r>
    </w:p>
    <w:p w14:paraId="1C019E58" w14:textId="0122F33A" w:rsidR="00C613B1" w:rsidRPr="00343074" w:rsidRDefault="00C613B1" w:rsidP="00C613B1">
      <w:r w:rsidRPr="00343074">
        <w:t xml:space="preserve">The document describes NR enhancements to support sidelink relay, which were analyzed as part of the study such as </w:t>
      </w:r>
      <w:r w:rsidRPr="00343074">
        <w:rPr>
          <w:bCs/>
          <w:lang w:eastAsia="zh-CN"/>
        </w:rPr>
        <w:t>sidelink-based UE-to-</w:t>
      </w:r>
      <w:r w:rsidR="007D2687" w:rsidRPr="00343074">
        <w:rPr>
          <w:bCs/>
          <w:lang w:eastAsia="zh-CN"/>
        </w:rPr>
        <w:t xml:space="preserve">Network </w:t>
      </w:r>
      <w:r w:rsidRPr="00343074">
        <w:rPr>
          <w:bCs/>
          <w:lang w:eastAsia="zh-CN"/>
        </w:rPr>
        <w:t xml:space="preserve">and UE-to-UE </w:t>
      </w:r>
      <w:r w:rsidR="009A12C9" w:rsidRPr="00343074">
        <w:rPr>
          <w:bCs/>
          <w:lang w:eastAsia="zh-CN"/>
        </w:rPr>
        <w:t>Relay</w:t>
      </w:r>
      <w:r w:rsidRPr="00343074">
        <w:t xml:space="preserve">, and </w:t>
      </w:r>
      <w:r w:rsidRPr="00343074">
        <w:rPr>
          <w:bCs/>
          <w:lang w:eastAsia="zh-CN"/>
        </w:rPr>
        <w:t>discovery model/procedure for sidelink relaying</w:t>
      </w:r>
      <w:r w:rsidRPr="00343074">
        <w:rPr>
          <w:bCs/>
        </w:rPr>
        <w:t xml:space="preserve">. </w:t>
      </w:r>
    </w:p>
    <w:p w14:paraId="05245AD5" w14:textId="77777777" w:rsidR="00080512" w:rsidRPr="00343074" w:rsidRDefault="00080512">
      <w:pPr>
        <w:pStyle w:val="Heading1"/>
      </w:pPr>
      <w:bookmarkStart w:id="23" w:name="_Toc67867742"/>
      <w:r w:rsidRPr="00343074">
        <w:t>2</w:t>
      </w:r>
      <w:r w:rsidRPr="00343074">
        <w:tab/>
        <w:t>References</w:t>
      </w:r>
      <w:bookmarkEnd w:id="23"/>
    </w:p>
    <w:p w14:paraId="5EBD4E15" w14:textId="77777777" w:rsidR="00080512" w:rsidRPr="00343074" w:rsidRDefault="00080512">
      <w:r w:rsidRPr="00343074">
        <w:t>The following documents contain provisions which, through reference in this text, constitute provisions of the present document.</w:t>
      </w:r>
    </w:p>
    <w:p w14:paraId="1F695805" w14:textId="77777777" w:rsidR="00080512" w:rsidRPr="00343074" w:rsidRDefault="00051834" w:rsidP="00051834">
      <w:pPr>
        <w:pStyle w:val="B1"/>
      </w:pPr>
      <w:r w:rsidRPr="00343074">
        <w:t>-</w:t>
      </w:r>
      <w:r w:rsidRPr="00343074">
        <w:tab/>
      </w:r>
      <w:r w:rsidR="00080512" w:rsidRPr="00343074">
        <w:t>References are either specific (identified by date of publication, edition numbe</w:t>
      </w:r>
      <w:r w:rsidR="00DC4DA2" w:rsidRPr="00343074">
        <w:t>r, version number, etc.) or non</w:t>
      </w:r>
      <w:r w:rsidR="00DC4DA2" w:rsidRPr="00343074">
        <w:noBreakHyphen/>
      </w:r>
      <w:r w:rsidR="00080512" w:rsidRPr="00343074">
        <w:t>specific.</w:t>
      </w:r>
    </w:p>
    <w:p w14:paraId="276269DF" w14:textId="77777777" w:rsidR="00080512" w:rsidRPr="00343074" w:rsidRDefault="00051834" w:rsidP="00051834">
      <w:pPr>
        <w:pStyle w:val="B1"/>
      </w:pPr>
      <w:r w:rsidRPr="00343074">
        <w:t>-</w:t>
      </w:r>
      <w:r w:rsidRPr="00343074">
        <w:tab/>
      </w:r>
      <w:r w:rsidR="00080512" w:rsidRPr="00343074">
        <w:t>For a specific reference, subsequent revisions do not apply.</w:t>
      </w:r>
    </w:p>
    <w:p w14:paraId="05845061" w14:textId="77777777" w:rsidR="00080512" w:rsidRPr="00343074" w:rsidRDefault="00051834" w:rsidP="00051834">
      <w:pPr>
        <w:pStyle w:val="B1"/>
      </w:pPr>
      <w:r w:rsidRPr="00343074">
        <w:t>-</w:t>
      </w:r>
      <w:r w:rsidRPr="00343074">
        <w:tab/>
      </w:r>
      <w:r w:rsidR="00080512" w:rsidRPr="00343074">
        <w:t>For a non-specific reference, the latest version applies. In the case of a reference to a 3GPP document (including a GSM document), a non-specific reference implicitly refers to the latest version of that document</w:t>
      </w:r>
      <w:r w:rsidR="00080512" w:rsidRPr="00343074">
        <w:rPr>
          <w:i/>
        </w:rPr>
        <w:t xml:space="preserve"> in the same Release as the present document</w:t>
      </w:r>
      <w:r w:rsidR="00080512" w:rsidRPr="00343074">
        <w:t>.</w:t>
      </w:r>
    </w:p>
    <w:p w14:paraId="400C4DD7" w14:textId="77777777" w:rsidR="00EC4A25" w:rsidRPr="00343074" w:rsidRDefault="00EC4A25" w:rsidP="00EC4A25">
      <w:pPr>
        <w:pStyle w:val="EX"/>
      </w:pPr>
      <w:r w:rsidRPr="00343074">
        <w:t>[1]</w:t>
      </w:r>
      <w:r w:rsidRPr="00343074">
        <w:tab/>
        <w:t>3GPP TR 21.905: "Vocabulary for 3GPP Specifications".</w:t>
      </w:r>
    </w:p>
    <w:p w14:paraId="3312F837" w14:textId="77777777" w:rsidR="007B464B" w:rsidRPr="00343074" w:rsidRDefault="007B464B" w:rsidP="00EC4A25">
      <w:pPr>
        <w:pStyle w:val="EX"/>
      </w:pPr>
      <w:r w:rsidRPr="00343074">
        <w:rPr>
          <w:lang w:eastAsia="zh-CN"/>
        </w:rPr>
        <w:t>[2]</w:t>
      </w:r>
      <w:r w:rsidRPr="00343074">
        <w:rPr>
          <w:lang w:eastAsia="zh-CN"/>
        </w:rPr>
        <w:tab/>
      </w:r>
      <w:r w:rsidRPr="00343074">
        <w:t>3GPP RP-193253 "New SID: Study on NR sidelink relay".</w:t>
      </w:r>
    </w:p>
    <w:p w14:paraId="79C917EA" w14:textId="77777777" w:rsidR="004B6AC5" w:rsidRPr="00343074" w:rsidRDefault="004B6AC5" w:rsidP="004B6AC5">
      <w:pPr>
        <w:pStyle w:val="EX"/>
      </w:pPr>
      <w:r w:rsidRPr="00343074">
        <w:t>[3]</w:t>
      </w:r>
      <w:r w:rsidRPr="00343074">
        <w:tab/>
        <w:t>3GPP TS 23.303 "Proximity-based services (</w:t>
      </w:r>
      <w:r w:rsidRPr="00343074">
        <w:rPr>
          <w:noProof/>
        </w:rPr>
        <w:t>ProSe</w:t>
      </w:r>
      <w:r w:rsidRPr="00343074">
        <w:t>);Stage 2 ".</w:t>
      </w:r>
    </w:p>
    <w:p w14:paraId="32A76638" w14:textId="77777777" w:rsidR="004B6AC5" w:rsidRPr="00343074" w:rsidRDefault="004B6AC5" w:rsidP="004B6AC5">
      <w:pPr>
        <w:pStyle w:val="EX"/>
      </w:pPr>
      <w:r w:rsidRPr="00343074">
        <w:t>[4]</w:t>
      </w:r>
      <w:r w:rsidRPr="00343074">
        <w:tab/>
        <w:t>3GPP TS 38.300 "NR; Overall description; Stage-2".</w:t>
      </w:r>
    </w:p>
    <w:p w14:paraId="5B092FB5" w14:textId="77777777" w:rsidR="004B6AC5" w:rsidRPr="00343074" w:rsidRDefault="004B6AC5" w:rsidP="004B6AC5">
      <w:pPr>
        <w:pStyle w:val="EX"/>
      </w:pPr>
      <w:r w:rsidRPr="00343074">
        <w:t>[5]</w:t>
      </w:r>
      <w:r w:rsidRPr="00343074">
        <w:tab/>
        <w:t>3GPP TS 38.321 "NR;Medium Access Control (MAC) protocol specification".</w:t>
      </w:r>
    </w:p>
    <w:p w14:paraId="0A7829E5" w14:textId="10C36632" w:rsidR="00A95942" w:rsidRPr="00343074" w:rsidRDefault="00A95942" w:rsidP="004B6AC5">
      <w:pPr>
        <w:pStyle w:val="EX"/>
      </w:pPr>
      <w:r w:rsidRPr="00343074">
        <w:rPr>
          <w:lang w:eastAsia="zh-CN"/>
        </w:rPr>
        <w:t>[6]</w:t>
      </w:r>
      <w:r w:rsidRPr="00343074">
        <w:rPr>
          <w:lang w:eastAsia="zh-CN"/>
        </w:rPr>
        <w:tab/>
        <w:t xml:space="preserve">3GPP TR 23.752 </w:t>
      </w:r>
      <w:r w:rsidRPr="00343074">
        <w:t>"Study on system enhancement for Proximity based Services (ProSe) in the 5G System (5GS)".</w:t>
      </w:r>
    </w:p>
    <w:p w14:paraId="333458BE" w14:textId="6E77EDB8" w:rsidR="001F53C1" w:rsidRPr="00343074" w:rsidRDefault="001F53C1" w:rsidP="004B6AC5">
      <w:pPr>
        <w:pStyle w:val="EX"/>
        <w:rPr>
          <w:lang w:eastAsia="zh-CN"/>
        </w:rPr>
      </w:pPr>
      <w:r w:rsidRPr="00343074">
        <w:rPr>
          <w:lang w:eastAsia="zh-CN"/>
        </w:rPr>
        <w:t>[7]</w:t>
      </w:r>
      <w:r w:rsidRPr="00343074">
        <w:rPr>
          <w:lang w:eastAsia="zh-CN"/>
        </w:rPr>
        <w:tab/>
        <w:t>3GPP TR 36.746 "</w:t>
      </w:r>
      <w:r w:rsidRPr="00343074">
        <w:t xml:space="preserve"> </w:t>
      </w:r>
      <w:r w:rsidRPr="00343074">
        <w:rPr>
          <w:lang w:eastAsia="zh-CN"/>
        </w:rPr>
        <w:t>Study on further enhancements to LTE Device to Device (D2D), UE to network relays for Internet of Things (IoT) and wearables".</w:t>
      </w:r>
    </w:p>
    <w:p w14:paraId="09E7992B" w14:textId="26442A98" w:rsidR="006428F2" w:rsidRPr="00343074" w:rsidRDefault="006428F2" w:rsidP="004B6AC5">
      <w:pPr>
        <w:pStyle w:val="EX"/>
        <w:rPr>
          <w:lang w:eastAsia="zh-CN"/>
        </w:rPr>
      </w:pPr>
      <w:r w:rsidRPr="00343074">
        <w:rPr>
          <w:lang w:eastAsia="zh-CN"/>
        </w:rPr>
        <w:t>[8]</w:t>
      </w:r>
      <w:r w:rsidRPr="00343074">
        <w:rPr>
          <w:lang w:eastAsia="zh-CN"/>
        </w:rPr>
        <w:tab/>
        <w:t>RP-202208, Revised SID: Study on NR Sidelink Relay.</w:t>
      </w:r>
    </w:p>
    <w:p w14:paraId="5F32B9D9" w14:textId="77777777" w:rsidR="00080512" w:rsidRPr="00343074" w:rsidRDefault="00080512">
      <w:pPr>
        <w:pStyle w:val="Heading1"/>
      </w:pPr>
      <w:bookmarkStart w:id="24" w:name="definitions"/>
      <w:bookmarkStart w:id="25" w:name="_Toc67867743"/>
      <w:bookmarkEnd w:id="24"/>
      <w:r w:rsidRPr="00343074">
        <w:t>3</w:t>
      </w:r>
      <w:r w:rsidRPr="00343074">
        <w:tab/>
        <w:t>Definitions</w:t>
      </w:r>
      <w:r w:rsidR="00602AEA" w:rsidRPr="00343074">
        <w:t xml:space="preserve"> of terms, symbols and abbreviations</w:t>
      </w:r>
      <w:bookmarkEnd w:id="25"/>
    </w:p>
    <w:p w14:paraId="3810B025" w14:textId="77777777" w:rsidR="00080512" w:rsidRPr="00343074" w:rsidRDefault="00080512">
      <w:pPr>
        <w:pStyle w:val="Heading2"/>
      </w:pPr>
      <w:bookmarkStart w:id="26" w:name="_Toc67867744"/>
      <w:r w:rsidRPr="00343074">
        <w:t>3.1</w:t>
      </w:r>
      <w:r w:rsidRPr="00343074">
        <w:tab/>
      </w:r>
      <w:r w:rsidR="002B6339" w:rsidRPr="00343074">
        <w:t>Terms</w:t>
      </w:r>
      <w:bookmarkEnd w:id="26"/>
    </w:p>
    <w:p w14:paraId="73424E02" w14:textId="53CD5B89" w:rsidR="00080512" w:rsidRPr="00343074" w:rsidRDefault="00080512">
      <w:r w:rsidRPr="00343074">
        <w:t>For the purposes of the present document, the terms given in TR 21.905 [</w:t>
      </w:r>
      <w:r w:rsidR="004D3578" w:rsidRPr="00343074">
        <w:t>1</w:t>
      </w:r>
      <w:r w:rsidRPr="00343074">
        <w:t>] and the following apply. A term defined in the present document takes precedence over the definition of the same term, if any, in TR 21.905 [</w:t>
      </w:r>
      <w:r w:rsidR="004D3578" w:rsidRPr="00343074">
        <w:t>1</w:t>
      </w:r>
      <w:r w:rsidRPr="00343074">
        <w:t>].</w:t>
      </w:r>
    </w:p>
    <w:p w14:paraId="5389A235" w14:textId="36889948" w:rsidR="00080512" w:rsidRPr="00343074" w:rsidRDefault="007D2687">
      <w:r w:rsidRPr="00343074">
        <w:rPr>
          <w:b/>
        </w:rPr>
        <w:t>UE-to-Nework Relay</w:t>
      </w:r>
      <w:r w:rsidR="00080512" w:rsidRPr="00343074">
        <w:rPr>
          <w:b/>
        </w:rPr>
        <w:t>:</w:t>
      </w:r>
      <w:r w:rsidR="00080512" w:rsidRPr="00343074">
        <w:t xml:space="preserve"> </w:t>
      </w:r>
      <w:r w:rsidRPr="00343074">
        <w:t>A relaying architecture where a Relay UE relays the traffic between a Remote UE and network</w:t>
      </w:r>
      <w:r w:rsidR="00080512" w:rsidRPr="00343074">
        <w:t>.</w:t>
      </w:r>
    </w:p>
    <w:p w14:paraId="0D68BB6F" w14:textId="448C69F3" w:rsidR="007D2687" w:rsidRPr="00343074" w:rsidRDefault="007D2687">
      <w:r w:rsidRPr="00343074">
        <w:rPr>
          <w:b/>
        </w:rPr>
        <w:t>UE-to-UE Relay:</w:t>
      </w:r>
      <w:r w:rsidRPr="00343074">
        <w:t xml:space="preserve"> A relaying architecture where a Relay UE relays the traffic between a first Remote UE (i.e., source UE) and a second Remote UE (i.e, destination UE).</w:t>
      </w:r>
    </w:p>
    <w:p w14:paraId="3503EBA4" w14:textId="329DF732" w:rsidR="00080512" w:rsidRPr="00343074" w:rsidRDefault="00080512">
      <w:pPr>
        <w:pStyle w:val="Heading2"/>
      </w:pPr>
      <w:bookmarkStart w:id="27" w:name="_Toc67867745"/>
      <w:r w:rsidRPr="00343074">
        <w:t>3.</w:t>
      </w:r>
      <w:r w:rsidR="000F4F7C" w:rsidRPr="00343074">
        <w:t>2</w:t>
      </w:r>
      <w:r w:rsidRPr="00343074">
        <w:tab/>
        <w:t>Abbreviations</w:t>
      </w:r>
      <w:bookmarkEnd w:id="27"/>
    </w:p>
    <w:p w14:paraId="7273C991" w14:textId="3AC7C34E" w:rsidR="00080512" w:rsidRPr="00343074" w:rsidRDefault="00080512">
      <w:pPr>
        <w:keepNext/>
      </w:pPr>
      <w:r w:rsidRPr="00343074">
        <w:t>For the purposes of the present document, the abb</w:t>
      </w:r>
      <w:r w:rsidR="004D3578" w:rsidRPr="00343074">
        <w:t>reviations given in TR 21.905 [1</w:t>
      </w:r>
      <w:r w:rsidRPr="00343074">
        <w:t>] and the following apply. An abbreviation defined in the present document takes precedence over the definition of the same abbre</w:t>
      </w:r>
      <w:r w:rsidR="004D3578" w:rsidRPr="00343074">
        <w:t>viation, if any, in TR 21.905 [1</w:t>
      </w:r>
      <w:r w:rsidRPr="00343074">
        <w:t>].</w:t>
      </w:r>
    </w:p>
    <w:p w14:paraId="6EC59039" w14:textId="65089CF9" w:rsidR="00080512" w:rsidRPr="00343074" w:rsidRDefault="007D2687">
      <w:pPr>
        <w:pStyle w:val="EW"/>
      </w:pPr>
      <w:r w:rsidRPr="00343074">
        <w:t>L2</w:t>
      </w:r>
      <w:r w:rsidR="00080512" w:rsidRPr="00343074">
        <w:tab/>
      </w:r>
      <w:r w:rsidRPr="00343074">
        <w:t>Layer-2</w:t>
      </w:r>
    </w:p>
    <w:p w14:paraId="1382E9B5" w14:textId="11FF9AF6" w:rsidR="007D2687" w:rsidRPr="00343074" w:rsidRDefault="007D2687" w:rsidP="00C056A1">
      <w:pPr>
        <w:pStyle w:val="EX"/>
        <w:rPr>
          <w:lang w:eastAsia="zh-CN"/>
        </w:rPr>
      </w:pPr>
      <w:r w:rsidRPr="00343074">
        <w:rPr>
          <w:lang w:eastAsia="zh-CN"/>
        </w:rPr>
        <w:t>L3</w:t>
      </w:r>
      <w:r w:rsidRPr="00343074">
        <w:rPr>
          <w:lang w:eastAsia="zh-CN"/>
        </w:rPr>
        <w:tab/>
        <w:t>Layer-3</w:t>
      </w:r>
    </w:p>
    <w:p w14:paraId="68829340" w14:textId="167AF6F8" w:rsidR="00080512" w:rsidRPr="00343074" w:rsidRDefault="00080512">
      <w:pPr>
        <w:pStyle w:val="Heading1"/>
        <w:rPr>
          <w:bCs/>
          <w:lang w:eastAsia="zh-CN"/>
        </w:rPr>
      </w:pPr>
      <w:bookmarkStart w:id="28" w:name="clause4"/>
      <w:bookmarkStart w:id="29" w:name="_Toc67867746"/>
      <w:bookmarkEnd w:id="28"/>
      <w:r w:rsidRPr="00343074">
        <w:lastRenderedPageBreak/>
        <w:t>4</w:t>
      </w:r>
      <w:r w:rsidRPr="00343074">
        <w:tab/>
      </w:r>
      <w:r w:rsidR="00F01318" w:rsidRPr="00343074">
        <w:rPr>
          <w:bCs/>
          <w:lang w:eastAsia="zh-CN"/>
        </w:rPr>
        <w:t>Sidelink-based UE-to-</w:t>
      </w:r>
      <w:r w:rsidR="002A54E9" w:rsidRPr="00343074">
        <w:rPr>
          <w:bCs/>
          <w:lang w:eastAsia="zh-CN"/>
        </w:rPr>
        <w:t xml:space="preserve">Network </w:t>
      </w:r>
      <w:r w:rsidR="00F01318" w:rsidRPr="00343074">
        <w:rPr>
          <w:bCs/>
          <w:lang w:eastAsia="zh-CN"/>
        </w:rPr>
        <w:t>Relay</w:t>
      </w:r>
      <w:bookmarkEnd w:id="29"/>
    </w:p>
    <w:p w14:paraId="7457E499" w14:textId="494D95E9" w:rsidR="00A915D4" w:rsidRPr="00343074" w:rsidRDefault="00A915D4" w:rsidP="00A915D4">
      <w:pPr>
        <w:pStyle w:val="Heading2"/>
        <w:rPr>
          <w:lang w:eastAsia="zh-CN"/>
        </w:rPr>
      </w:pPr>
      <w:bookmarkStart w:id="30" w:name="_Toc67867747"/>
      <w:bookmarkStart w:id="31" w:name="_Hlk49862227"/>
      <w:r w:rsidRPr="00343074">
        <w:rPr>
          <w:lang w:eastAsia="zh-CN"/>
        </w:rPr>
        <w:t>4.1</w:t>
      </w:r>
      <w:r w:rsidRPr="00343074">
        <w:rPr>
          <w:lang w:eastAsia="zh-CN"/>
        </w:rPr>
        <w:tab/>
        <w:t>Scenarios, Assumptions and Requir</w:t>
      </w:r>
      <w:r w:rsidR="00F83156" w:rsidRPr="00343074">
        <w:rPr>
          <w:lang w:eastAsia="zh-CN"/>
        </w:rPr>
        <w:t>e</w:t>
      </w:r>
      <w:r w:rsidRPr="00343074">
        <w:rPr>
          <w:lang w:eastAsia="zh-CN"/>
        </w:rPr>
        <w:t>ments</w:t>
      </w:r>
      <w:bookmarkEnd w:id="30"/>
      <w:r w:rsidRPr="00343074">
        <w:rPr>
          <w:lang w:eastAsia="zh-CN"/>
        </w:rPr>
        <w:t xml:space="preserve"> </w:t>
      </w:r>
    </w:p>
    <w:p w14:paraId="6AE9C66D" w14:textId="78DBC7E9" w:rsidR="00607B42" w:rsidRPr="00343074" w:rsidRDefault="00607B42" w:rsidP="00607B42">
      <w:r w:rsidRPr="00343074">
        <w:t xml:space="preserve">The </w:t>
      </w:r>
      <w:r w:rsidR="00F65505" w:rsidRPr="00343074">
        <w:t>UE-to-Network</w:t>
      </w:r>
      <w:r w:rsidRPr="00343074">
        <w:t xml:space="preserve"> Relay enables coverage extension and power saving for the </w:t>
      </w:r>
      <w:r w:rsidR="002A4F37" w:rsidRPr="00343074">
        <w:t>Remote UE</w:t>
      </w:r>
      <w:r w:rsidRPr="00343074">
        <w:t>. The coverage scenarios considered in this study are the following:</w:t>
      </w:r>
    </w:p>
    <w:p w14:paraId="256E45C0" w14:textId="17A9513B" w:rsidR="00607B42" w:rsidRPr="00343074" w:rsidRDefault="00607B42" w:rsidP="00607B42">
      <w:pPr>
        <w:pStyle w:val="B1"/>
      </w:pPr>
      <w:r w:rsidRPr="00343074">
        <w:t>-</w:t>
      </w:r>
      <w:r w:rsidRPr="00343074">
        <w:tab/>
      </w:r>
      <w:r w:rsidR="00F65505" w:rsidRPr="00343074">
        <w:t>UE-to-Network</w:t>
      </w:r>
      <w:r w:rsidRPr="00343074">
        <w:t xml:space="preserve"> Relay UE </w:t>
      </w:r>
      <w:r w:rsidR="00F65505" w:rsidRPr="00343074">
        <w:t xml:space="preserve">is </w:t>
      </w:r>
      <w:r w:rsidRPr="00343074">
        <w:t xml:space="preserve">in coverage and Remote UE </w:t>
      </w:r>
      <w:r w:rsidR="00F65505" w:rsidRPr="00343074">
        <w:t xml:space="preserve">is </w:t>
      </w:r>
      <w:r w:rsidRPr="00343074">
        <w:t>out of coverage</w:t>
      </w:r>
    </w:p>
    <w:p w14:paraId="12769DDC" w14:textId="7CA206F5" w:rsidR="00607B42" w:rsidRPr="00343074" w:rsidRDefault="00607B42" w:rsidP="00607B42">
      <w:pPr>
        <w:pStyle w:val="B1"/>
      </w:pPr>
      <w:r w:rsidRPr="00343074">
        <w:t>-</w:t>
      </w:r>
      <w:r w:rsidRPr="00343074">
        <w:tab/>
      </w:r>
      <w:r w:rsidR="00F65505" w:rsidRPr="00343074">
        <w:t>UE-to-Network</w:t>
      </w:r>
      <w:r w:rsidRPr="00343074">
        <w:t xml:space="preserve"> </w:t>
      </w:r>
      <w:r w:rsidR="002A4F37" w:rsidRPr="00343074">
        <w:t>Relay UE</w:t>
      </w:r>
      <w:r w:rsidRPr="00343074">
        <w:t xml:space="preserve"> and </w:t>
      </w:r>
      <w:r w:rsidR="002A4F37" w:rsidRPr="00343074">
        <w:t>Remote UE</w:t>
      </w:r>
      <w:r w:rsidRPr="00343074">
        <w:t xml:space="preserve"> </w:t>
      </w:r>
      <w:r w:rsidR="00F65505" w:rsidRPr="00343074">
        <w:t xml:space="preserve">are </w:t>
      </w:r>
      <w:r w:rsidRPr="00343074">
        <w:t>both in coverage</w:t>
      </w:r>
    </w:p>
    <w:p w14:paraId="355E0450" w14:textId="62F50999" w:rsidR="004F2B44" w:rsidRPr="00343074" w:rsidRDefault="007E2C52" w:rsidP="005304A4">
      <w:pPr>
        <w:pStyle w:val="B1"/>
      </w:pPr>
      <w:r w:rsidRPr="00343074">
        <w:rPr>
          <w:lang w:eastAsia="zh-CN"/>
        </w:rPr>
        <w:t>-</w:t>
      </w:r>
      <w:r w:rsidRPr="00343074">
        <w:rPr>
          <w:lang w:eastAsia="zh-CN"/>
        </w:rPr>
        <w:tab/>
      </w:r>
      <w:r w:rsidRPr="00343074">
        <w:t xml:space="preserve">For </w:t>
      </w:r>
      <w:r w:rsidR="004F2B44" w:rsidRPr="00343074">
        <w:t>L</w:t>
      </w:r>
      <w:r w:rsidR="00D209E1" w:rsidRPr="00343074">
        <w:t xml:space="preserve">3 </w:t>
      </w:r>
      <w:r w:rsidR="00F65505" w:rsidRPr="00343074">
        <w:t>UE-to-Network</w:t>
      </w:r>
      <w:r w:rsidRPr="00343074">
        <w:t xml:space="preserve"> </w:t>
      </w:r>
      <w:r w:rsidR="009A12C9" w:rsidRPr="00343074">
        <w:t>R</w:t>
      </w:r>
      <w:r w:rsidRPr="00343074">
        <w:t xml:space="preserve">elay, </w:t>
      </w:r>
      <w:r w:rsidR="00BB74F3" w:rsidRPr="00343074">
        <w:t>Relay UE</w:t>
      </w:r>
      <w:r w:rsidR="004F2B44" w:rsidRPr="00343074">
        <w:t xml:space="preserve"> and </w:t>
      </w:r>
      <w:r w:rsidR="007D2687" w:rsidRPr="00343074">
        <w:t>Remote UE</w:t>
      </w:r>
      <w:r w:rsidR="004F2B44" w:rsidRPr="00343074">
        <w:t xml:space="preserve"> can be in the same cell or different cells, after </w:t>
      </w:r>
      <w:r w:rsidR="007D2687" w:rsidRPr="00343074">
        <w:t>Remote UE</w:t>
      </w:r>
      <w:r w:rsidR="004F2B44" w:rsidRPr="00343074">
        <w:t xml:space="preserve"> </w:t>
      </w:r>
      <w:r w:rsidR="00DC35B1" w:rsidRPr="00343074">
        <w:t xml:space="preserve">establishes </w:t>
      </w:r>
      <w:r w:rsidR="004F2B44" w:rsidRPr="00343074">
        <w:t xml:space="preserve">connection via </w:t>
      </w:r>
      <w:r w:rsidR="00BB74F3" w:rsidRPr="00343074">
        <w:t>Relay UE</w:t>
      </w:r>
      <w:r w:rsidR="004F2B44" w:rsidRPr="00343074">
        <w:t xml:space="preserve"> </w:t>
      </w:r>
    </w:p>
    <w:p w14:paraId="1252402F" w14:textId="1C9C691F" w:rsidR="007E2C52" w:rsidRPr="00343074" w:rsidRDefault="004F2B44" w:rsidP="005304A4">
      <w:pPr>
        <w:pStyle w:val="B1"/>
      </w:pPr>
      <w:r w:rsidRPr="00343074">
        <w:t>-</w:t>
      </w:r>
      <w:r w:rsidRPr="00343074">
        <w:tab/>
        <w:t xml:space="preserve">For L2 UE-to-Network Relay, it is supported as baseline that after </w:t>
      </w:r>
      <w:r w:rsidR="007D2687" w:rsidRPr="00343074">
        <w:t>Remote UE</w:t>
      </w:r>
      <w:r w:rsidRPr="00343074">
        <w:t xml:space="preserve"> connects via </w:t>
      </w:r>
      <w:r w:rsidR="00BB74F3" w:rsidRPr="00343074">
        <w:t>Relay UE</w:t>
      </w:r>
      <w:r w:rsidRPr="00343074">
        <w:t xml:space="preserve">, </w:t>
      </w:r>
      <w:r w:rsidR="00BB74F3" w:rsidRPr="00343074">
        <w:t>Relay UE</w:t>
      </w:r>
      <w:r w:rsidRPr="00343074">
        <w:t xml:space="preserve"> and </w:t>
      </w:r>
      <w:r w:rsidR="007D2687" w:rsidRPr="00343074">
        <w:t>Remote UE</w:t>
      </w:r>
      <w:r w:rsidRPr="00343074">
        <w:t xml:space="preserve"> are controlled by the </w:t>
      </w:r>
      <w:r w:rsidR="00BB74F3" w:rsidRPr="00343074">
        <w:t>Relay UE</w:t>
      </w:r>
      <w:r w:rsidR="00BC393C" w:rsidRPr="00343074">
        <w:t>'</w:t>
      </w:r>
      <w:r w:rsidRPr="00343074">
        <w:t>s serving cell</w:t>
      </w:r>
      <w:r w:rsidR="007E2C52" w:rsidRPr="00343074">
        <w:t xml:space="preserve">  </w:t>
      </w:r>
    </w:p>
    <w:p w14:paraId="58D50FE8" w14:textId="3AA55157" w:rsidR="004F2B44" w:rsidRPr="00343074" w:rsidRDefault="004F2B44" w:rsidP="004F2B44">
      <w:r w:rsidRPr="00343074">
        <w:t>For L2 UE-to-Network Relay, both cases below are supported, i.e.</w:t>
      </w:r>
    </w:p>
    <w:p w14:paraId="00D0152C" w14:textId="4B3C450A" w:rsidR="004F2B44" w:rsidRPr="00343074" w:rsidRDefault="004F2B44" w:rsidP="0031592D">
      <w:pPr>
        <w:pStyle w:val="B1"/>
      </w:pPr>
      <w:r w:rsidRPr="00343074">
        <w:t>-</w:t>
      </w:r>
      <w:r w:rsidRPr="00343074">
        <w:tab/>
        <w:t xml:space="preserve">Before remote connection via </w:t>
      </w:r>
      <w:r w:rsidR="00BB74F3" w:rsidRPr="00343074">
        <w:t>Relay UE</w:t>
      </w:r>
      <w:r w:rsidRPr="00343074">
        <w:t xml:space="preserve">, </w:t>
      </w:r>
      <w:r w:rsidR="00BB74F3" w:rsidRPr="00343074">
        <w:t>Relay UE</w:t>
      </w:r>
      <w:r w:rsidRPr="00343074">
        <w:t xml:space="preserve"> and </w:t>
      </w:r>
      <w:r w:rsidR="007D2687" w:rsidRPr="00343074">
        <w:t>Remote UE</w:t>
      </w:r>
      <w:r w:rsidRPr="00343074">
        <w:t xml:space="preserve"> are in the same cell;</w:t>
      </w:r>
    </w:p>
    <w:p w14:paraId="49C8DCF3" w14:textId="2D849222" w:rsidR="004F2B44" w:rsidRPr="00343074" w:rsidRDefault="004F2B44" w:rsidP="0031592D">
      <w:pPr>
        <w:pStyle w:val="B1"/>
      </w:pPr>
      <w:r w:rsidRPr="00343074">
        <w:t>-</w:t>
      </w:r>
      <w:r w:rsidRPr="00343074">
        <w:tab/>
        <w:t xml:space="preserve">Before remote connection via </w:t>
      </w:r>
      <w:r w:rsidR="00BB74F3" w:rsidRPr="00343074">
        <w:t>Relay UE</w:t>
      </w:r>
      <w:r w:rsidRPr="00343074">
        <w:t xml:space="preserve">, </w:t>
      </w:r>
      <w:r w:rsidR="00BB74F3" w:rsidRPr="00343074">
        <w:t>Relay UE</w:t>
      </w:r>
      <w:r w:rsidRPr="00343074">
        <w:t xml:space="preserve"> and </w:t>
      </w:r>
      <w:r w:rsidR="007D2687" w:rsidRPr="00343074">
        <w:t>Remote UE</w:t>
      </w:r>
      <w:r w:rsidRPr="00343074">
        <w:t xml:space="preserve"> are in different cells;</w:t>
      </w:r>
    </w:p>
    <w:p w14:paraId="6B92C2DB" w14:textId="52D4464F" w:rsidR="00607B42" w:rsidRPr="00343074" w:rsidRDefault="00607B42" w:rsidP="000F4F7C">
      <w:pPr>
        <w:jc w:val="center"/>
        <w:rPr>
          <w:b/>
          <w:bCs/>
        </w:rPr>
      </w:pPr>
      <w:r w:rsidRPr="00343074">
        <w:rPr>
          <w:b/>
          <w:bCs/>
        </w:rPr>
        <w:t>The considered scenarios are reflected in Figure 4.1-1.</w:t>
      </w:r>
    </w:p>
    <w:p w14:paraId="784A45C3" w14:textId="66312373" w:rsidR="00607B42" w:rsidRPr="00343074" w:rsidRDefault="00384A4D" w:rsidP="00794B15">
      <w:pPr>
        <w:pStyle w:val="TH"/>
      </w:pPr>
      <w:r w:rsidRPr="00343074">
        <w:object w:dxaOrig="11686" w:dyaOrig="8266" w14:anchorId="2D530D47">
          <v:shape id="_x0000_i1027" type="#_x0000_t75" style="width:384.5pt;height:272.5pt" o:ole="">
            <v:imagedata r:id="rId16" o:title=""/>
          </v:shape>
          <o:OLEObject Type="Embed" ProgID="Visio.Drawing.15" ShapeID="_x0000_i1027" DrawAspect="Content" ObjectID="_1723017380" r:id="rId17"/>
        </w:object>
      </w:r>
    </w:p>
    <w:p w14:paraId="546353EF" w14:textId="75514B13" w:rsidR="00607B42" w:rsidRPr="00343074" w:rsidRDefault="00607B42" w:rsidP="00607B42">
      <w:pPr>
        <w:pStyle w:val="TF"/>
      </w:pPr>
      <w:r w:rsidRPr="00343074">
        <w:t>Figure 4.1-1</w:t>
      </w:r>
      <w:r w:rsidR="000F4F7C" w:rsidRPr="00343074">
        <w:t>:</w:t>
      </w:r>
      <w:r w:rsidRPr="00343074">
        <w:t xml:space="preserve"> Scenarios for </w:t>
      </w:r>
      <w:r w:rsidR="00F65505" w:rsidRPr="00343074">
        <w:t>UE-to-Network</w:t>
      </w:r>
      <w:r w:rsidRPr="00343074">
        <w:t xml:space="preserve"> Relay</w:t>
      </w:r>
    </w:p>
    <w:p w14:paraId="3AA70A79" w14:textId="2BEEDC29" w:rsidR="00607B42" w:rsidRPr="00343074" w:rsidRDefault="00607B42" w:rsidP="00607B42">
      <w:pPr>
        <w:rPr>
          <w:bCs/>
        </w:rPr>
      </w:pPr>
      <w:r w:rsidRPr="00343074">
        <w:rPr>
          <w:bCs/>
        </w:rPr>
        <w:t xml:space="preserve">NR Uu is assumed on the Uu link of the </w:t>
      </w:r>
      <w:r w:rsidR="00F65505" w:rsidRPr="00343074">
        <w:rPr>
          <w:bCs/>
        </w:rPr>
        <w:t>UE-to-Network</w:t>
      </w:r>
      <w:r w:rsidRPr="00343074">
        <w:rPr>
          <w:bCs/>
        </w:rPr>
        <w:t xml:space="preserve"> </w:t>
      </w:r>
      <w:r w:rsidR="002A4F37" w:rsidRPr="00343074">
        <w:rPr>
          <w:bCs/>
        </w:rPr>
        <w:t>Relay UE</w:t>
      </w:r>
      <w:r w:rsidRPr="00343074">
        <w:rPr>
          <w:bCs/>
        </w:rPr>
        <w:t xml:space="preserve">. NR sidelink is assumed on PC5 between the </w:t>
      </w:r>
      <w:r w:rsidR="002A4F37" w:rsidRPr="00343074">
        <w:rPr>
          <w:bCs/>
        </w:rPr>
        <w:t>Remote UE</w:t>
      </w:r>
      <w:r w:rsidRPr="00343074">
        <w:rPr>
          <w:bCs/>
        </w:rPr>
        <w:t xml:space="preserve">(s) and the </w:t>
      </w:r>
      <w:r w:rsidR="00F65505" w:rsidRPr="00343074">
        <w:rPr>
          <w:bCs/>
        </w:rPr>
        <w:t>UE-to-Network</w:t>
      </w:r>
      <w:r w:rsidRPr="00343074">
        <w:rPr>
          <w:bCs/>
        </w:rPr>
        <w:t xml:space="preserve"> </w:t>
      </w:r>
      <w:r w:rsidR="002A4F37" w:rsidRPr="00343074">
        <w:rPr>
          <w:bCs/>
          <w:lang w:eastAsia="zh-CN"/>
        </w:rPr>
        <w:t>Relay UE</w:t>
      </w:r>
      <w:r w:rsidRPr="00343074">
        <w:rPr>
          <w:bCs/>
        </w:rPr>
        <w:t>.</w:t>
      </w:r>
    </w:p>
    <w:p w14:paraId="3549970E" w14:textId="51E6E82F" w:rsidR="00607B42" w:rsidRPr="00343074" w:rsidRDefault="00607B42" w:rsidP="00607B42">
      <w:pPr>
        <w:rPr>
          <w:bCs/>
        </w:rPr>
      </w:pPr>
      <w:r w:rsidRPr="00343074">
        <w:rPr>
          <w:bCs/>
        </w:rPr>
        <w:t xml:space="preserve">Cross-RAT configuration/control of </w:t>
      </w:r>
      <w:r w:rsidR="009A29D0" w:rsidRPr="00343074">
        <w:rPr>
          <w:bCs/>
        </w:rPr>
        <w:t>UE (</w:t>
      </w:r>
      <w:r w:rsidR="002A4F37" w:rsidRPr="00343074">
        <w:rPr>
          <w:bCs/>
        </w:rPr>
        <w:t>Remote UE</w:t>
      </w:r>
      <w:r w:rsidRPr="00343074">
        <w:rPr>
          <w:bCs/>
        </w:rPr>
        <w:t xml:space="preserve"> or </w:t>
      </w:r>
      <w:r w:rsidR="00F65505" w:rsidRPr="00343074">
        <w:rPr>
          <w:bCs/>
        </w:rPr>
        <w:t>UE-to-Network</w:t>
      </w:r>
      <w:r w:rsidRPr="00343074">
        <w:rPr>
          <w:bCs/>
        </w:rPr>
        <w:t xml:space="preserve"> </w:t>
      </w:r>
      <w:r w:rsidR="002A4F37" w:rsidRPr="00343074">
        <w:rPr>
          <w:bCs/>
        </w:rPr>
        <w:t>Relay UE</w:t>
      </w:r>
      <w:r w:rsidR="009A29D0" w:rsidRPr="00343074">
        <w:rPr>
          <w:bCs/>
        </w:rPr>
        <w:t>)</w:t>
      </w:r>
      <w:r w:rsidRPr="00343074">
        <w:rPr>
          <w:bCs/>
        </w:rPr>
        <w:t xml:space="preserve"> is not considered</w:t>
      </w:r>
      <w:r w:rsidR="005C1E31" w:rsidRPr="00343074">
        <w:rPr>
          <w:bCs/>
        </w:rPr>
        <w:t xml:space="preserve">, i.e., </w:t>
      </w:r>
      <w:r w:rsidR="005C1E31" w:rsidRPr="00343074">
        <w:t>eNB</w:t>
      </w:r>
      <w:r w:rsidR="00F65505" w:rsidRPr="00343074">
        <w:t>/ng-eNB</w:t>
      </w:r>
      <w:r w:rsidR="005C1E31" w:rsidRPr="00343074">
        <w:t xml:space="preserve"> </w:t>
      </w:r>
      <w:r w:rsidR="009A29D0" w:rsidRPr="00343074">
        <w:t xml:space="preserve">do not </w:t>
      </w:r>
      <w:r w:rsidR="005C1E31" w:rsidRPr="00343074">
        <w:t xml:space="preserve">control/configure an NR </w:t>
      </w:r>
      <w:r w:rsidR="002A4F37" w:rsidRPr="00343074">
        <w:t>Remote UE</w:t>
      </w:r>
      <w:r w:rsidR="005C1E31" w:rsidRPr="00343074">
        <w:t xml:space="preserve"> and </w:t>
      </w:r>
      <w:r w:rsidR="00F65505" w:rsidRPr="00343074">
        <w:t>UE-to-Network</w:t>
      </w:r>
      <w:r w:rsidR="005C1E31" w:rsidRPr="00343074">
        <w:t xml:space="preserve"> </w:t>
      </w:r>
      <w:r w:rsidR="002A4F37" w:rsidRPr="00343074">
        <w:t>Relay UE</w:t>
      </w:r>
      <w:r w:rsidRPr="00343074">
        <w:rPr>
          <w:bCs/>
        </w:rPr>
        <w:t xml:space="preserve">. </w:t>
      </w:r>
      <w:r w:rsidRPr="00343074">
        <w:t xml:space="preserve">For </w:t>
      </w:r>
      <w:r w:rsidR="00F65505" w:rsidRPr="00343074">
        <w:t>UE-to-Network</w:t>
      </w:r>
      <w:r w:rsidRPr="00343074">
        <w:t xml:space="preserve"> </w:t>
      </w:r>
      <w:r w:rsidR="009A12C9" w:rsidRPr="00343074">
        <w:t>R</w:t>
      </w:r>
      <w:r w:rsidRPr="00343074">
        <w:t xml:space="preserve">elay, the study focuses on unicast data traffic between the </w:t>
      </w:r>
      <w:r w:rsidR="002A4F37" w:rsidRPr="00343074">
        <w:t>Remote UE</w:t>
      </w:r>
      <w:r w:rsidRPr="00343074">
        <w:t xml:space="preserve"> and the N</w:t>
      </w:r>
      <w:r w:rsidR="00A5177C" w:rsidRPr="00343074">
        <w:t>etwork</w:t>
      </w:r>
      <w:r w:rsidRPr="00343074">
        <w:t>.</w:t>
      </w:r>
    </w:p>
    <w:p w14:paraId="6334B86B" w14:textId="13EA118C" w:rsidR="00607B42" w:rsidRPr="00343074" w:rsidRDefault="00226E16" w:rsidP="00607B42">
      <w:pPr>
        <w:rPr>
          <w:bCs/>
        </w:rPr>
      </w:pPr>
      <w:r w:rsidRPr="00343074">
        <w:t>Configuring/scheduling of a UE (</w:t>
      </w:r>
      <w:r w:rsidR="009A29D0" w:rsidRPr="00343074">
        <w:t>R</w:t>
      </w:r>
      <w:r w:rsidRPr="00343074">
        <w:t xml:space="preserve">emote </w:t>
      </w:r>
      <w:r w:rsidR="009A29D0" w:rsidRPr="00343074">
        <w:t xml:space="preserve">UE </w:t>
      </w:r>
      <w:r w:rsidRPr="00343074">
        <w:t xml:space="preserve">or </w:t>
      </w:r>
      <w:r w:rsidR="00F65505" w:rsidRPr="00343074">
        <w:t>UE-to-Network</w:t>
      </w:r>
      <w:r w:rsidRPr="00343074">
        <w:t xml:space="preserve"> </w:t>
      </w:r>
      <w:r w:rsidR="002A4F37" w:rsidRPr="00343074">
        <w:t>Relay UE</w:t>
      </w:r>
      <w:r w:rsidRPr="00343074">
        <w:t>) by the SN to perform NR sidelink communication</w:t>
      </w:r>
      <w:r w:rsidRPr="00343074">
        <w:rPr>
          <w:rStyle w:val="CommentReference"/>
        </w:rPr>
        <w:t xml:space="preserve"> </w:t>
      </w:r>
      <w:r w:rsidR="00607B42" w:rsidRPr="00343074">
        <w:rPr>
          <w:bCs/>
        </w:rPr>
        <w:t>is out of scope of this study.</w:t>
      </w:r>
    </w:p>
    <w:p w14:paraId="7893D3E2" w14:textId="584D1AF5" w:rsidR="00607B42" w:rsidRPr="00343074" w:rsidRDefault="00607B42" w:rsidP="00607B42">
      <w:r w:rsidRPr="00343074">
        <w:lastRenderedPageBreak/>
        <w:t xml:space="preserve">For </w:t>
      </w:r>
      <w:r w:rsidR="00F65505" w:rsidRPr="00343074">
        <w:t>UE-to-Network</w:t>
      </w:r>
      <w:r w:rsidRPr="00343074">
        <w:t xml:space="preserve"> </w:t>
      </w:r>
      <w:r w:rsidR="009A12C9" w:rsidRPr="00343074">
        <w:t>R</w:t>
      </w:r>
      <w:r w:rsidRPr="00343074">
        <w:t xml:space="preserve">elay, relaying of unicast data between the </w:t>
      </w:r>
      <w:r w:rsidR="002A4F37" w:rsidRPr="00343074">
        <w:t>Remote UE</w:t>
      </w:r>
      <w:r w:rsidRPr="00343074">
        <w:t xml:space="preserve"> and the network can occur after a PC5-RRC connection is established between the </w:t>
      </w:r>
      <w:r w:rsidR="002A4F37" w:rsidRPr="00343074">
        <w:t>Relay UE</w:t>
      </w:r>
      <w:r w:rsidRPr="00343074">
        <w:t xml:space="preserve"> and the </w:t>
      </w:r>
      <w:r w:rsidR="002A4F37" w:rsidRPr="00343074">
        <w:t>Remote UE</w:t>
      </w:r>
      <w:r w:rsidRPr="00343074">
        <w:t>.</w:t>
      </w:r>
    </w:p>
    <w:p w14:paraId="1EEF31FB" w14:textId="22663801" w:rsidR="00D209E1" w:rsidRPr="00343074" w:rsidRDefault="00F908F0" w:rsidP="00607B42">
      <w:r w:rsidRPr="00343074">
        <w:t xml:space="preserve">The Uu RRC state of the </w:t>
      </w:r>
      <w:r w:rsidR="00BB74F3" w:rsidRPr="00343074">
        <w:t>Relay UE</w:t>
      </w:r>
      <w:r w:rsidRPr="00343074">
        <w:t xml:space="preserve"> and </w:t>
      </w:r>
      <w:r w:rsidR="002A4F37" w:rsidRPr="00343074">
        <w:t>Remote UE</w:t>
      </w:r>
      <w:r w:rsidRPr="00343074">
        <w:t xml:space="preserve"> can change when connected via PC5. Both </w:t>
      </w:r>
      <w:r w:rsidR="002A4F37" w:rsidRPr="00343074">
        <w:t>Relay UE</w:t>
      </w:r>
      <w:r w:rsidRPr="00343074">
        <w:t xml:space="preserve"> and </w:t>
      </w:r>
      <w:r w:rsidR="002A4F37" w:rsidRPr="00343074">
        <w:t>Remote UE</w:t>
      </w:r>
      <w:r w:rsidRPr="00343074">
        <w:t xml:space="preserve"> can perform relay discovery in any RRC state. A </w:t>
      </w:r>
      <w:r w:rsidR="002A4F37" w:rsidRPr="00343074">
        <w:t>Remote UE</w:t>
      </w:r>
      <w:r w:rsidRPr="00343074">
        <w:t xml:space="preserve"> can perform relay discovery while out of</w:t>
      </w:r>
      <w:r w:rsidR="009A29D0" w:rsidRPr="00343074">
        <w:t xml:space="preserve"> Uu</w:t>
      </w:r>
      <w:r w:rsidRPr="00343074">
        <w:t xml:space="preserve"> </w:t>
      </w:r>
      <w:r w:rsidR="00F83156" w:rsidRPr="00343074">
        <w:t xml:space="preserve">coverage. </w:t>
      </w:r>
    </w:p>
    <w:p w14:paraId="793EE468" w14:textId="49F0335C" w:rsidR="00F908F0" w:rsidRPr="00343074" w:rsidRDefault="00F83156" w:rsidP="00607B42">
      <w:r w:rsidRPr="00343074">
        <w:t>A</w:t>
      </w:r>
      <w:r w:rsidR="00F908F0" w:rsidRPr="00343074">
        <w:t xml:space="preserve"> </w:t>
      </w:r>
      <w:r w:rsidR="002A4F37" w:rsidRPr="00343074">
        <w:t>Relay UE</w:t>
      </w:r>
      <w:r w:rsidR="00F908F0" w:rsidRPr="00343074">
        <w:t xml:space="preserve"> must be in RRC_CONNECTED to perform relaying of unicast data.</w:t>
      </w:r>
    </w:p>
    <w:p w14:paraId="5276770C" w14:textId="5F62C230" w:rsidR="00607B42" w:rsidRPr="00343074" w:rsidRDefault="00607B42" w:rsidP="00607B42">
      <w:pPr>
        <w:spacing w:after="120"/>
      </w:pPr>
      <w:r w:rsidRPr="00343074">
        <w:t xml:space="preserve">For L2 </w:t>
      </w:r>
      <w:r w:rsidR="00F65505" w:rsidRPr="00343074">
        <w:t>UE-to-Network</w:t>
      </w:r>
      <w:r w:rsidRPr="00343074">
        <w:t xml:space="preserve"> </w:t>
      </w:r>
      <w:r w:rsidR="009A12C9" w:rsidRPr="00343074">
        <w:t>R</w:t>
      </w:r>
      <w:r w:rsidRPr="00343074">
        <w:t>elay:</w:t>
      </w:r>
    </w:p>
    <w:p w14:paraId="1B0006A8" w14:textId="783FEF5D" w:rsidR="00607B42" w:rsidRPr="00343074" w:rsidRDefault="00607B42" w:rsidP="00607B42">
      <w:pPr>
        <w:pStyle w:val="B1"/>
        <w:rPr>
          <w:lang w:eastAsia="zh-CN"/>
        </w:rPr>
      </w:pPr>
      <w:r w:rsidRPr="00343074">
        <w:rPr>
          <w:lang w:eastAsia="zh-CN"/>
        </w:rPr>
        <w:t>-</w:t>
      </w:r>
      <w:r w:rsidRPr="00343074">
        <w:rPr>
          <w:lang w:eastAsia="zh-CN"/>
        </w:rPr>
        <w:tab/>
      </w:r>
      <w:r w:rsidR="002A4F37" w:rsidRPr="00343074">
        <w:rPr>
          <w:lang w:eastAsia="zh-CN"/>
        </w:rPr>
        <w:t>Remote UE</w:t>
      </w:r>
      <w:r w:rsidR="00C01AE1" w:rsidRPr="00343074">
        <w:rPr>
          <w:lang w:eastAsia="zh-CN"/>
        </w:rPr>
        <w:t>(s)</w:t>
      </w:r>
      <w:r w:rsidRPr="00343074">
        <w:rPr>
          <w:lang w:eastAsia="zh-CN"/>
        </w:rPr>
        <w:t xml:space="preserve"> must be in RRC CONNECTED to perform</w:t>
      </w:r>
      <w:r w:rsidR="0002748E" w:rsidRPr="00343074">
        <w:t xml:space="preserve"> </w:t>
      </w:r>
      <w:r w:rsidR="0002748E" w:rsidRPr="00343074">
        <w:rPr>
          <w:lang w:eastAsia="zh-CN"/>
        </w:rPr>
        <w:t>transmission/reception of relayed</w:t>
      </w:r>
      <w:r w:rsidRPr="00343074">
        <w:rPr>
          <w:lang w:eastAsia="zh-CN"/>
        </w:rPr>
        <w:t xml:space="preserve"> </w:t>
      </w:r>
      <w:r w:rsidR="005B31CC" w:rsidRPr="00343074">
        <w:rPr>
          <w:lang w:eastAsia="zh-CN"/>
        </w:rPr>
        <w:t xml:space="preserve">unicast </w:t>
      </w:r>
      <w:r w:rsidRPr="00343074">
        <w:rPr>
          <w:lang w:eastAsia="zh-CN"/>
        </w:rPr>
        <w:t>data.</w:t>
      </w:r>
    </w:p>
    <w:p w14:paraId="26782A29" w14:textId="45A23EAA" w:rsidR="00007E00" w:rsidRPr="00343074" w:rsidRDefault="00607B42" w:rsidP="00607B42">
      <w:pPr>
        <w:pStyle w:val="B1"/>
        <w:rPr>
          <w:lang w:eastAsia="zh-CN"/>
        </w:rPr>
      </w:pPr>
      <w:r w:rsidRPr="00343074">
        <w:rPr>
          <w:lang w:eastAsia="zh-CN"/>
        </w:rPr>
        <w:t>-</w:t>
      </w:r>
      <w:r w:rsidRPr="00343074">
        <w:rPr>
          <w:lang w:eastAsia="zh-CN"/>
        </w:rPr>
        <w:tab/>
        <w:t xml:space="preserve">The </w:t>
      </w:r>
      <w:r w:rsidR="002A4F37" w:rsidRPr="00343074">
        <w:rPr>
          <w:lang w:eastAsia="zh-CN"/>
        </w:rPr>
        <w:t>Relay UE</w:t>
      </w:r>
      <w:r w:rsidRPr="00343074">
        <w:rPr>
          <w:lang w:eastAsia="zh-CN"/>
        </w:rPr>
        <w:t xml:space="preserve"> can be in RRC_IDLE</w:t>
      </w:r>
      <w:r w:rsidR="00C01AE1" w:rsidRPr="00343074">
        <w:rPr>
          <w:lang w:eastAsia="zh-CN"/>
        </w:rPr>
        <w:t xml:space="preserve">, </w:t>
      </w:r>
      <w:r w:rsidR="00C01AE1" w:rsidRPr="00343074">
        <w:rPr>
          <w:iCs/>
          <w:lang w:eastAsia="zh-CN"/>
        </w:rPr>
        <w:t>RRC_INACTIVE</w:t>
      </w:r>
      <w:r w:rsidRPr="00343074">
        <w:rPr>
          <w:lang w:eastAsia="zh-CN"/>
        </w:rPr>
        <w:t xml:space="preserve"> or RRC_CONNECTED as long as </w:t>
      </w:r>
      <w:r w:rsidR="005B31CC" w:rsidRPr="00343074">
        <w:rPr>
          <w:lang w:eastAsia="zh-CN"/>
        </w:rPr>
        <w:t xml:space="preserve">all the PC5-connected </w:t>
      </w:r>
      <w:r w:rsidR="002A4F37" w:rsidRPr="00343074">
        <w:rPr>
          <w:lang w:eastAsia="zh-CN"/>
        </w:rPr>
        <w:t>Remote UE</w:t>
      </w:r>
      <w:r w:rsidR="005B31CC" w:rsidRPr="00343074">
        <w:rPr>
          <w:lang w:eastAsia="zh-CN"/>
        </w:rPr>
        <w:t>(s) are in RRC_IDLE</w:t>
      </w:r>
      <w:r w:rsidRPr="00343074">
        <w:rPr>
          <w:lang w:eastAsia="zh-CN"/>
        </w:rPr>
        <w:t>.</w:t>
      </w:r>
    </w:p>
    <w:p w14:paraId="20B08F36" w14:textId="5FD68FC7" w:rsidR="00C01AE1" w:rsidRPr="00343074" w:rsidRDefault="00C01AE1" w:rsidP="00607B42">
      <w:pPr>
        <w:pStyle w:val="B1"/>
        <w:rPr>
          <w:i/>
          <w:iCs/>
          <w:lang w:eastAsia="zh-CN"/>
        </w:rPr>
      </w:pPr>
      <w:r w:rsidRPr="00343074">
        <w:rPr>
          <w:lang w:eastAsia="zh-CN"/>
        </w:rPr>
        <w:t>-</w:t>
      </w:r>
      <w:r w:rsidRPr="00343074">
        <w:rPr>
          <w:lang w:eastAsia="zh-CN"/>
        </w:rPr>
        <w:tab/>
        <w:t xml:space="preserve">The Relay UE can be in </w:t>
      </w:r>
      <w:r w:rsidRPr="00343074">
        <w:rPr>
          <w:iCs/>
          <w:lang w:eastAsia="zh-CN"/>
        </w:rPr>
        <w:t>RRC_INACTIVE</w:t>
      </w:r>
      <w:r w:rsidRPr="00343074">
        <w:rPr>
          <w:lang w:eastAsia="zh-CN"/>
        </w:rPr>
        <w:t xml:space="preserve"> or RRC_CONNECTED as long as all the PC5-connected Remote UE(s) are in </w:t>
      </w:r>
      <w:r w:rsidRPr="00343074">
        <w:rPr>
          <w:iCs/>
          <w:lang w:eastAsia="zh-CN"/>
        </w:rPr>
        <w:t>RRC_INACTIVE</w:t>
      </w:r>
      <w:r w:rsidRPr="00343074">
        <w:rPr>
          <w:i/>
          <w:iCs/>
          <w:lang w:eastAsia="zh-CN"/>
        </w:rPr>
        <w:t>.</w:t>
      </w:r>
    </w:p>
    <w:p w14:paraId="766258F4" w14:textId="3C9BEF4F" w:rsidR="00C56024" w:rsidRPr="00343074" w:rsidRDefault="00C56024" w:rsidP="00C56024">
      <w:pPr>
        <w:pStyle w:val="B1"/>
        <w:ind w:left="0" w:firstLine="0"/>
        <w:rPr>
          <w:lang w:eastAsia="zh-CN"/>
        </w:rPr>
      </w:pPr>
      <w:r w:rsidRPr="00343074">
        <w:t>For L3 UE-to-Network Relay, both Relay UE and Remote UE can be in RRC_INACTIVE state.</w:t>
      </w:r>
    </w:p>
    <w:p w14:paraId="35FB8A44" w14:textId="5A356916" w:rsidR="00C56024" w:rsidRPr="00343074" w:rsidRDefault="00C56024" w:rsidP="00C56024">
      <w:pPr>
        <w:spacing w:after="120"/>
        <w:rPr>
          <w:lang w:eastAsia="zh-CN"/>
        </w:rPr>
      </w:pPr>
      <w:r w:rsidRPr="00343074">
        <w:rPr>
          <w:lang w:eastAsia="zh-CN"/>
        </w:rPr>
        <w:t>The requirement of service continuity is only for UE-to</w:t>
      </w:r>
      <w:r w:rsidR="00087AF6" w:rsidRPr="00343074">
        <w:rPr>
          <w:lang w:eastAsia="zh-CN"/>
        </w:rPr>
        <w:t>-</w:t>
      </w:r>
      <w:r w:rsidRPr="00343074">
        <w:rPr>
          <w:lang w:eastAsia="zh-CN"/>
        </w:rPr>
        <w:t>Network Relay, but not for UE-to-UE Relay in this release.</w:t>
      </w:r>
    </w:p>
    <w:p w14:paraId="0DF435D6" w14:textId="7469380C" w:rsidR="00C56024" w:rsidRPr="00343074" w:rsidRDefault="004F2B44" w:rsidP="00C56024">
      <w:pPr>
        <w:spacing w:after="120"/>
        <w:rPr>
          <w:lang w:eastAsia="zh-CN"/>
        </w:rPr>
      </w:pPr>
      <w:r w:rsidRPr="00343074">
        <w:rPr>
          <w:lang w:eastAsia="zh-CN"/>
        </w:rPr>
        <w:t xml:space="preserve">RAN2 have studied the mobility scenario of </w:t>
      </w:r>
      <w:r w:rsidR="00BC393C" w:rsidRPr="00343074">
        <w:rPr>
          <w:lang w:eastAsia="zh-CN"/>
        </w:rPr>
        <w:t>"</w:t>
      </w:r>
      <w:r w:rsidRPr="00343074">
        <w:rPr>
          <w:lang w:eastAsia="zh-CN"/>
        </w:rPr>
        <w:t>between direct (Uu) path and indirect (via the relay) path</w:t>
      </w:r>
      <w:r w:rsidR="00BC393C" w:rsidRPr="00343074">
        <w:rPr>
          <w:lang w:eastAsia="zh-CN"/>
        </w:rPr>
        <w:t>"</w:t>
      </w:r>
      <w:r w:rsidRPr="00343074">
        <w:rPr>
          <w:lang w:eastAsia="zh-CN"/>
        </w:rPr>
        <w:t xml:space="preserve"> for UE-to-Nework relay. </w:t>
      </w:r>
      <w:r w:rsidR="00C56024" w:rsidRPr="00343074">
        <w:rPr>
          <w:lang w:eastAsia="zh-CN"/>
        </w:rPr>
        <w:t xml:space="preserve">RAN2 focus on the mobility scenarios of intra-gNB cases in the study phase, and assume the inter-gNB cases will also be supported. For the inter-gNB cases, compared to the intra-gNB cases, potential different parts on Uu interface in details can be </w:t>
      </w:r>
      <w:r w:rsidR="006740A2" w:rsidRPr="00343074">
        <w:rPr>
          <w:lang w:eastAsia="zh-CN"/>
        </w:rPr>
        <w:t>discussed</w:t>
      </w:r>
      <w:r w:rsidR="00C56024" w:rsidRPr="00343074">
        <w:rPr>
          <w:lang w:eastAsia="zh-CN"/>
        </w:rPr>
        <w:t xml:space="preserve"> in </w:t>
      </w:r>
      <w:r w:rsidRPr="00343074">
        <w:rPr>
          <w:lang w:eastAsia="zh-CN"/>
        </w:rPr>
        <w:t xml:space="preserve">the </w:t>
      </w:r>
      <w:r w:rsidR="00C56024" w:rsidRPr="00343074">
        <w:rPr>
          <w:lang w:eastAsia="zh-CN"/>
        </w:rPr>
        <w:t xml:space="preserve">WI phase.RAN2 deprioritize work specific to the mobility scenario of </w:t>
      </w:r>
      <w:r w:rsidR="00BC393C" w:rsidRPr="00343074">
        <w:rPr>
          <w:lang w:eastAsia="zh-CN"/>
        </w:rPr>
        <w:t>"</w:t>
      </w:r>
      <w:r w:rsidR="00C56024" w:rsidRPr="00343074">
        <w:rPr>
          <w:lang w:eastAsia="zh-CN"/>
        </w:rPr>
        <w:t xml:space="preserve">between indirect (via a first </w:t>
      </w:r>
      <w:r w:rsidR="00BB74F3" w:rsidRPr="00343074">
        <w:rPr>
          <w:lang w:eastAsia="zh-CN"/>
        </w:rPr>
        <w:t>Relay UE</w:t>
      </w:r>
      <w:r w:rsidR="00C56024" w:rsidRPr="00343074">
        <w:rPr>
          <w:lang w:eastAsia="zh-CN"/>
        </w:rPr>
        <w:t xml:space="preserve">) and indirect (via a second </w:t>
      </w:r>
      <w:r w:rsidR="00BB74F3" w:rsidRPr="00343074">
        <w:rPr>
          <w:lang w:eastAsia="zh-CN"/>
        </w:rPr>
        <w:t>Relay UE</w:t>
      </w:r>
      <w:r w:rsidR="00C56024" w:rsidRPr="00343074">
        <w:rPr>
          <w:lang w:eastAsia="zh-CN"/>
        </w:rPr>
        <w:t>)</w:t>
      </w:r>
      <w:r w:rsidR="00BC393C" w:rsidRPr="00343074">
        <w:rPr>
          <w:lang w:eastAsia="zh-CN"/>
        </w:rPr>
        <w:t>"</w:t>
      </w:r>
      <w:r w:rsidR="00C56024" w:rsidRPr="00343074">
        <w:rPr>
          <w:lang w:eastAsia="zh-CN"/>
        </w:rPr>
        <w:t xml:space="preserve"> for path switching in the SI phase, which can be studied in the WI phase, if needed.</w:t>
      </w:r>
    </w:p>
    <w:p w14:paraId="26294B3B" w14:textId="6CC21221" w:rsidR="00C56024" w:rsidRPr="00343074" w:rsidRDefault="00C56024" w:rsidP="00C56024">
      <w:pPr>
        <w:spacing w:after="120"/>
        <w:rPr>
          <w:lang w:eastAsia="zh-CN"/>
        </w:rPr>
      </w:pPr>
      <w:r w:rsidRPr="00343074">
        <w:rPr>
          <w:lang w:eastAsia="zh-CN"/>
        </w:rPr>
        <w:t>RAN2 deprioritize the group mobility scenario in the SI phase, which may be discussed in WI phase, if needed.</w:t>
      </w:r>
    </w:p>
    <w:p w14:paraId="4BD9DD44" w14:textId="77777777" w:rsidR="00A915D4" w:rsidRPr="00343074" w:rsidRDefault="00A915D4" w:rsidP="00A915D4">
      <w:pPr>
        <w:pStyle w:val="Heading2"/>
        <w:rPr>
          <w:lang w:eastAsia="zh-CN"/>
        </w:rPr>
      </w:pPr>
      <w:bookmarkStart w:id="32" w:name="_Toc49150793"/>
      <w:bookmarkStart w:id="33" w:name="_Toc67867748"/>
      <w:bookmarkEnd w:id="31"/>
      <w:r w:rsidRPr="00343074">
        <w:rPr>
          <w:lang w:eastAsia="zh-CN"/>
        </w:rPr>
        <w:t>4.2</w:t>
      </w:r>
      <w:r w:rsidRPr="00343074">
        <w:rPr>
          <w:lang w:eastAsia="zh-CN"/>
        </w:rPr>
        <w:tab/>
        <w:t>Discovery</w:t>
      </w:r>
      <w:bookmarkEnd w:id="32"/>
      <w:bookmarkEnd w:id="33"/>
    </w:p>
    <w:p w14:paraId="000A4935" w14:textId="17EBF8F2" w:rsidR="00607B42" w:rsidRPr="00343074" w:rsidRDefault="00607B42" w:rsidP="00607B42">
      <w:bookmarkStart w:id="34" w:name="_Toc49150794"/>
      <w:r w:rsidRPr="00343074">
        <w:t>Model A and model B discovery model as defined in clause 5.3.1.2 of TS 23.303 [</w:t>
      </w:r>
      <w:r w:rsidR="004B6AC5" w:rsidRPr="00343074">
        <w:t>3</w:t>
      </w:r>
      <w:r w:rsidRPr="00343074">
        <w:t xml:space="preserve">] are </w:t>
      </w:r>
      <w:r w:rsidR="00AF6EBB" w:rsidRPr="00343074">
        <w:rPr>
          <w:lang w:eastAsia="zh-CN"/>
        </w:rPr>
        <w:t>supported</w:t>
      </w:r>
      <w:r w:rsidRPr="00343074">
        <w:t xml:space="preserve"> for </w:t>
      </w:r>
      <w:r w:rsidR="00F65505" w:rsidRPr="00343074">
        <w:t>UE-to-Network</w:t>
      </w:r>
      <w:r w:rsidRPr="00343074">
        <w:t xml:space="preserve"> Relay. The protocol stack of discovery message is </w:t>
      </w:r>
      <w:r w:rsidR="00AF6EBB" w:rsidRPr="00343074">
        <w:rPr>
          <w:lang w:eastAsia="zh-CN"/>
        </w:rPr>
        <w:t>described in Figure 4.2-1</w:t>
      </w:r>
      <w:r w:rsidRPr="00343074">
        <w:t>.</w:t>
      </w:r>
    </w:p>
    <w:p w14:paraId="60AC4B3C" w14:textId="77777777" w:rsidR="00AF6EBB" w:rsidRPr="00343074" w:rsidRDefault="00AF6EBB" w:rsidP="00794B15">
      <w:pPr>
        <w:pStyle w:val="TH"/>
        <w:rPr>
          <w:lang w:eastAsia="zh-CN"/>
        </w:rPr>
      </w:pPr>
      <w:r w:rsidRPr="00343074">
        <w:object w:dxaOrig="3598" w:dyaOrig="2606" w14:anchorId="220CD0A0">
          <v:shape id="_x0000_i1028" type="#_x0000_t75" style="width:181.5pt;height:131pt" o:ole="">
            <v:imagedata r:id="rId18" o:title=""/>
          </v:shape>
          <o:OLEObject Type="Embed" ProgID="Visio.Drawing.11" ShapeID="_x0000_i1028" DrawAspect="Content" ObjectID="_1723017381" r:id="rId19"/>
        </w:object>
      </w:r>
    </w:p>
    <w:p w14:paraId="2C0D66EE" w14:textId="05964186" w:rsidR="00AF6EBB" w:rsidRPr="00343074" w:rsidRDefault="00AF6EBB" w:rsidP="002512BF">
      <w:pPr>
        <w:pStyle w:val="TF"/>
      </w:pPr>
      <w:r w:rsidRPr="00343074">
        <w:t>Figure 4.2-1</w:t>
      </w:r>
      <w:r w:rsidR="000F4F7C" w:rsidRPr="00343074">
        <w:t>:</w:t>
      </w:r>
      <w:r w:rsidRPr="00343074">
        <w:t xml:space="preserve"> Protocol Stack of Discovery Message for UE-to-Network Relay </w:t>
      </w:r>
    </w:p>
    <w:p w14:paraId="63A8ACC1" w14:textId="347D2090" w:rsidR="0097120F" w:rsidRPr="00343074" w:rsidRDefault="00607B42" w:rsidP="00C01AE1">
      <w:r w:rsidRPr="00343074">
        <w:t xml:space="preserve">For </w:t>
      </w:r>
      <w:r w:rsidR="00BB74F3" w:rsidRPr="00343074">
        <w:t>Relay UE</w:t>
      </w:r>
      <w:r w:rsidR="0097120F" w:rsidRPr="00343074">
        <w:t xml:space="preserve"> of </w:t>
      </w:r>
      <w:r w:rsidR="00F65505" w:rsidRPr="00343074">
        <w:t>UE-to-Network</w:t>
      </w:r>
      <w:r w:rsidRPr="00343074">
        <w:t xml:space="preserve"> Relay</w:t>
      </w:r>
      <w:r w:rsidR="000F4F7C" w:rsidRPr="00343074">
        <w:t>:</w:t>
      </w:r>
    </w:p>
    <w:p w14:paraId="427D28D5" w14:textId="01CA8794" w:rsidR="0097120F" w:rsidRPr="00343074" w:rsidRDefault="0097120F" w:rsidP="0097120F">
      <w:pPr>
        <w:pStyle w:val="B1"/>
      </w:pPr>
      <w:r w:rsidRPr="00343074">
        <w:t>-</w:t>
      </w:r>
      <w:r w:rsidRPr="00343074">
        <w:tab/>
      </w:r>
      <w:r w:rsidR="009A2307" w:rsidRPr="00343074">
        <w:t>T</w:t>
      </w:r>
      <w:r w:rsidR="00607B42" w:rsidRPr="00343074">
        <w:t xml:space="preserve">he </w:t>
      </w:r>
      <w:r w:rsidR="002A4F37" w:rsidRPr="00343074">
        <w:t>Relay UE</w:t>
      </w:r>
      <w:r w:rsidR="00607B42" w:rsidRPr="00343074">
        <w:t xml:space="preserve"> needs to </w:t>
      </w:r>
      <w:r w:rsidR="008B7B3E" w:rsidRPr="00343074">
        <w:t xml:space="preserve">be within </w:t>
      </w:r>
      <w:r w:rsidR="00607B42" w:rsidRPr="00343074">
        <w:t xml:space="preserve">a minimum and a maximum Uu signal strength threshold(s) </w:t>
      </w:r>
      <w:r w:rsidR="002A4F37" w:rsidRPr="00343074">
        <w:t xml:space="preserve">if </w:t>
      </w:r>
      <w:r w:rsidR="00607B42" w:rsidRPr="00343074">
        <w:t xml:space="preserve">provided by gNB before it can transmit discovery message when in RRC_IDLE or </w:t>
      </w:r>
      <w:r w:rsidR="008B7B3E" w:rsidRPr="00343074">
        <w:t xml:space="preserve">in </w:t>
      </w:r>
      <w:r w:rsidR="00607B42" w:rsidRPr="00343074">
        <w:t>RRC_INACTIVE state.</w:t>
      </w:r>
      <w:bookmarkStart w:id="35" w:name="_Hlk50060132"/>
    </w:p>
    <w:p w14:paraId="0A22ECA8" w14:textId="78A959A8" w:rsidR="004234F8" w:rsidRPr="00343074" w:rsidRDefault="0097120F" w:rsidP="0031592D">
      <w:pPr>
        <w:pStyle w:val="B1"/>
      </w:pPr>
      <w:r w:rsidRPr="00343074">
        <w:t>-</w:t>
      </w:r>
      <w:r w:rsidRPr="00343074">
        <w:tab/>
      </w:r>
      <w:r w:rsidR="002D5C1E" w:rsidRPr="00343074">
        <w:t xml:space="preserve">Relay UE is allowed to transmit discovery message based on </w:t>
      </w:r>
      <w:r w:rsidR="00607B42" w:rsidRPr="00343074">
        <w:t>NR sidelink communication configuration</w:t>
      </w:r>
      <w:r w:rsidR="005B31CC" w:rsidRPr="00343074">
        <w:t xml:space="preserve"> provided by gNB</w:t>
      </w:r>
      <w:r w:rsidR="00607B42" w:rsidRPr="00343074">
        <w:t xml:space="preserve"> in all RRC states.</w:t>
      </w:r>
      <w:bookmarkEnd w:id="35"/>
    </w:p>
    <w:p w14:paraId="13FD6BFA" w14:textId="537EC78A" w:rsidR="0097120F" w:rsidRPr="00343074" w:rsidRDefault="0097120F" w:rsidP="0097120F">
      <w:pPr>
        <w:pStyle w:val="B1"/>
      </w:pPr>
      <w:r w:rsidRPr="00343074">
        <w:t>-</w:t>
      </w:r>
      <w:r w:rsidRPr="00343074">
        <w:tab/>
      </w:r>
      <w:r w:rsidR="00C01AE1" w:rsidRPr="00343074">
        <w:t xml:space="preserve">Relay UE supporting </w:t>
      </w:r>
      <w:r w:rsidRPr="00343074">
        <w:t>L</w:t>
      </w:r>
      <w:r w:rsidR="00C01AE1" w:rsidRPr="00343074">
        <w:t>3 UE-to-Network Relay is allowed to transmit discovery message based on at least pre-configuration when it is connected to a gNB</w:t>
      </w:r>
      <w:r w:rsidR="0049610D" w:rsidRPr="00343074">
        <w:t xml:space="preserve"> which is not capable </w:t>
      </w:r>
      <w:r w:rsidR="001026D9" w:rsidRPr="00343074">
        <w:t>of</w:t>
      </w:r>
      <w:r w:rsidR="0049610D" w:rsidRPr="00343074">
        <w:t xml:space="preserve"> sidelink relay operation, in case its</w:t>
      </w:r>
      <w:r w:rsidR="00C01AE1" w:rsidRPr="00343074">
        <w:t xml:space="preserve"> serving carrier is not shared with carrier for sidelink operation.</w:t>
      </w:r>
    </w:p>
    <w:p w14:paraId="175DAF1A" w14:textId="495F1DE6" w:rsidR="00607B42" w:rsidRPr="00343074" w:rsidRDefault="0097120F" w:rsidP="0031592D">
      <w:pPr>
        <w:pStyle w:val="B1"/>
      </w:pPr>
      <w:r w:rsidRPr="00343074">
        <w:t>-</w:t>
      </w:r>
      <w:r w:rsidRPr="00343074">
        <w:tab/>
      </w:r>
      <w:r w:rsidR="00C01AE1" w:rsidRPr="00343074">
        <w:t xml:space="preserve">Relay UE supporting </w:t>
      </w:r>
      <w:r w:rsidRPr="00343074">
        <w:t>L</w:t>
      </w:r>
      <w:r w:rsidR="00C01AE1" w:rsidRPr="00343074">
        <w:t>2 UE-to-Network Relay should be always connected to a gNB</w:t>
      </w:r>
      <w:r w:rsidR="002F2F00" w:rsidRPr="00343074">
        <w:rPr>
          <w:lang w:eastAsia="zh-CN"/>
        </w:rPr>
        <w:t xml:space="preserve"> </w:t>
      </w:r>
      <w:r w:rsidR="0049610D" w:rsidRPr="00343074">
        <w:t xml:space="preserve">which is capable </w:t>
      </w:r>
      <w:r w:rsidR="001026D9" w:rsidRPr="00343074">
        <w:t>of</w:t>
      </w:r>
      <w:r w:rsidR="0049610D" w:rsidRPr="00343074">
        <w:t xml:space="preserve"> sidelink relay operation</w:t>
      </w:r>
      <w:r w:rsidR="00D1599E" w:rsidRPr="00343074">
        <w:t xml:space="preserve"> including </w:t>
      </w:r>
      <w:r w:rsidR="00671055" w:rsidRPr="00343074">
        <w:t xml:space="preserve">providing configurations for </w:t>
      </w:r>
      <w:r w:rsidR="00D1599E" w:rsidRPr="00343074">
        <w:t xml:space="preserve">transmission of </w:t>
      </w:r>
      <w:r w:rsidR="00DF7E8A" w:rsidRPr="00343074">
        <w:t>discovery messages</w:t>
      </w:r>
      <w:r w:rsidR="00C01AE1" w:rsidRPr="00343074">
        <w:t>.</w:t>
      </w:r>
    </w:p>
    <w:p w14:paraId="23600DD2" w14:textId="27959DD0" w:rsidR="007E2C52" w:rsidRPr="00343074" w:rsidRDefault="00607B42" w:rsidP="00607B42">
      <w:r w:rsidRPr="00343074">
        <w:lastRenderedPageBreak/>
        <w:t xml:space="preserve">For </w:t>
      </w:r>
      <w:r w:rsidR="007D2687" w:rsidRPr="00343074">
        <w:t>Remote UE</w:t>
      </w:r>
      <w:r w:rsidR="0097120F" w:rsidRPr="00343074">
        <w:t xml:space="preserve"> of </w:t>
      </w:r>
      <w:r w:rsidR="00F65505" w:rsidRPr="00343074">
        <w:t>UE-to-Network</w:t>
      </w:r>
      <w:r w:rsidRPr="00343074">
        <w:t xml:space="preserve"> Relay</w:t>
      </w:r>
      <w:r w:rsidR="000F4F7C" w:rsidRPr="00343074">
        <w:t>:</w:t>
      </w:r>
    </w:p>
    <w:p w14:paraId="040575C0" w14:textId="1538E66B" w:rsidR="007E2C52" w:rsidRPr="00343074" w:rsidRDefault="007E2C52" w:rsidP="007E2C52">
      <w:pPr>
        <w:pStyle w:val="B1"/>
      </w:pPr>
      <w:r w:rsidRPr="00343074">
        <w:t>-</w:t>
      </w:r>
      <w:r w:rsidRPr="00343074">
        <w:tab/>
        <w:t>T</w:t>
      </w:r>
      <w:r w:rsidR="00607B42" w:rsidRPr="00343074">
        <w:t xml:space="preserve">he </w:t>
      </w:r>
      <w:r w:rsidR="002A4F37" w:rsidRPr="00343074">
        <w:t>Remote UE</w:t>
      </w:r>
      <w:r w:rsidR="00607B42" w:rsidRPr="00343074">
        <w:t xml:space="preserve"> in RRC_IDLE</w:t>
      </w:r>
      <w:r w:rsidR="00FD5FA5" w:rsidRPr="00343074">
        <w:t xml:space="preserve"> and RRC_INACTIVE</w:t>
      </w:r>
      <w:r w:rsidR="00607B42" w:rsidRPr="00343074">
        <w:t xml:space="preserve"> state is allowed to transmit discovery message if measured signal strength of serving cell is lower than a configured threshold.</w:t>
      </w:r>
    </w:p>
    <w:p w14:paraId="6450248A" w14:textId="61A91399" w:rsidR="007E2C52" w:rsidRPr="00343074" w:rsidRDefault="007E2C52" w:rsidP="007E2C52">
      <w:pPr>
        <w:pStyle w:val="B1"/>
      </w:pPr>
      <w:r w:rsidRPr="00343074">
        <w:t>-</w:t>
      </w:r>
      <w:r w:rsidRPr="00343074">
        <w:tab/>
      </w:r>
      <w:r w:rsidR="00607B42" w:rsidRPr="00343074">
        <w:t xml:space="preserve">Whether </w:t>
      </w:r>
      <w:r w:rsidR="002A4F37" w:rsidRPr="00343074">
        <w:t>Remote UE</w:t>
      </w:r>
      <w:r w:rsidR="00607B42" w:rsidRPr="00343074">
        <w:t xml:space="preserve"> in RRC_CONNECTED is allowed to transmit discovery is based on configuration provided by serving gNB. </w:t>
      </w:r>
      <w:r w:rsidR="00AF6EBB" w:rsidRPr="00343074">
        <w:rPr>
          <w:rFonts w:eastAsia="Malgun Gothic"/>
          <w:iCs/>
          <w:lang w:eastAsia="ko-KR"/>
        </w:rPr>
        <w:t xml:space="preserve">The detail of configuration provided by serving gNB </w:t>
      </w:r>
      <w:r w:rsidR="00AF6EBB" w:rsidRPr="00343074">
        <w:rPr>
          <w:iCs/>
          <w:lang w:eastAsia="zh-CN"/>
        </w:rPr>
        <w:t>can</w:t>
      </w:r>
      <w:r w:rsidR="00AF6EBB" w:rsidRPr="00343074">
        <w:rPr>
          <w:rFonts w:eastAsia="Malgun Gothic"/>
          <w:iCs/>
          <w:lang w:eastAsia="ko-KR"/>
        </w:rPr>
        <w:t xml:space="preserve"> be </w:t>
      </w:r>
      <w:r w:rsidR="00AF6EBB" w:rsidRPr="00343074">
        <w:rPr>
          <w:iCs/>
          <w:lang w:eastAsia="zh-CN"/>
        </w:rPr>
        <w:t>discussed</w:t>
      </w:r>
      <w:r w:rsidR="00AF6EBB" w:rsidRPr="00343074">
        <w:rPr>
          <w:rFonts w:eastAsia="Malgun Gothic"/>
          <w:iCs/>
          <w:lang w:eastAsia="ko-KR"/>
        </w:rPr>
        <w:t xml:space="preserve"> in WI phase.</w:t>
      </w:r>
    </w:p>
    <w:p w14:paraId="546F3C70" w14:textId="668E7CC3" w:rsidR="00E37279" w:rsidRPr="00343074" w:rsidRDefault="00E37279" w:rsidP="007E2C52">
      <w:pPr>
        <w:pStyle w:val="B1"/>
      </w:pPr>
      <w:r w:rsidRPr="00343074">
        <w:t>-</w:t>
      </w:r>
      <w:r w:rsidRPr="00343074">
        <w:tab/>
        <w:t xml:space="preserve">No additional network configuration is needed for </w:t>
      </w:r>
      <w:r w:rsidR="0075747E" w:rsidRPr="00343074">
        <w:t xml:space="preserve">Uu </w:t>
      </w:r>
      <w:r w:rsidRPr="00343074">
        <w:t xml:space="preserve">measurement by </w:t>
      </w:r>
      <w:r w:rsidR="007D2687" w:rsidRPr="00343074">
        <w:t>Remote UE</w:t>
      </w:r>
      <w:r w:rsidRPr="00343074">
        <w:t xml:space="preserve"> in RRC_IDLE or RRC_INACTIVE.</w:t>
      </w:r>
    </w:p>
    <w:p w14:paraId="001346F9" w14:textId="4A60F611" w:rsidR="00607B42" w:rsidRPr="00343074" w:rsidRDefault="007E2C52" w:rsidP="005304A4">
      <w:pPr>
        <w:pStyle w:val="B1"/>
      </w:pPr>
      <w:r w:rsidRPr="00343074">
        <w:t>-</w:t>
      </w:r>
      <w:r w:rsidRPr="00343074">
        <w:tab/>
      </w:r>
      <w:r w:rsidR="002A4F37" w:rsidRPr="00343074">
        <w:t>Remote UE</w:t>
      </w:r>
      <w:r w:rsidR="00607B42" w:rsidRPr="00343074">
        <w:t xml:space="preserve"> out of coverage is always allowed to transmit discovery message based on pre-configuration </w:t>
      </w:r>
      <w:r w:rsidR="007C66FF" w:rsidRPr="00343074">
        <w:t>while</w:t>
      </w:r>
      <w:r w:rsidR="00607B42" w:rsidRPr="00343074">
        <w:t xml:space="preserve"> not connected with network through a </w:t>
      </w:r>
      <w:r w:rsidR="002A4F37" w:rsidRPr="00343074">
        <w:t>Relay UE</w:t>
      </w:r>
      <w:r w:rsidR="00607B42" w:rsidRPr="00343074">
        <w:t xml:space="preserve"> yet.</w:t>
      </w:r>
    </w:p>
    <w:p w14:paraId="061F134C" w14:textId="6BBD7203" w:rsidR="0097120F" w:rsidRPr="00343074" w:rsidRDefault="00C01AE1" w:rsidP="00C01AE1">
      <w:pPr>
        <w:pStyle w:val="B1"/>
      </w:pPr>
      <w:r w:rsidRPr="00343074">
        <w:rPr>
          <w:lang w:eastAsia="zh-CN"/>
        </w:rPr>
        <w:t>-</w:t>
      </w:r>
      <w:r w:rsidRPr="00343074">
        <w:rPr>
          <w:lang w:eastAsia="zh-CN"/>
        </w:rPr>
        <w:tab/>
        <w:t xml:space="preserve">Remote UE </w:t>
      </w:r>
      <w:r w:rsidRPr="00343074">
        <w:t xml:space="preserve">supporting UE-to-Network Relay is allowed to transmit discovery message </w:t>
      </w:r>
      <w:r w:rsidRPr="00343074">
        <w:rPr>
          <w:lang w:eastAsia="zh-CN"/>
        </w:rPr>
        <w:t>base</w:t>
      </w:r>
      <w:r w:rsidRPr="00343074">
        <w:t xml:space="preserve">d on at least pre-configuration when it is directly connected to a </w:t>
      </w:r>
      <w:r w:rsidR="00C13DEE" w:rsidRPr="00343074">
        <w:t xml:space="preserve">gNB which is not capable </w:t>
      </w:r>
      <w:r w:rsidR="0075747E" w:rsidRPr="00343074">
        <w:t>of</w:t>
      </w:r>
      <w:r w:rsidR="00C13DEE" w:rsidRPr="00343074">
        <w:t xml:space="preserve"> sidelink relay operation</w:t>
      </w:r>
      <w:r w:rsidR="0097120F" w:rsidRPr="00343074">
        <w:t>,</w:t>
      </w:r>
      <w:r w:rsidRPr="00343074">
        <w:t xml:space="preserve"> </w:t>
      </w:r>
      <w:r w:rsidR="0097120F" w:rsidRPr="00343074">
        <w:t>in case its</w:t>
      </w:r>
      <w:r w:rsidRPr="00343074">
        <w:t xml:space="preserve"> serving carrier is not shared with SL carrier.</w:t>
      </w:r>
    </w:p>
    <w:p w14:paraId="77E128B8" w14:textId="0EA6C934" w:rsidR="00C01AE1" w:rsidRPr="00343074" w:rsidRDefault="0097120F" w:rsidP="00C01AE1">
      <w:pPr>
        <w:pStyle w:val="B1"/>
      </w:pPr>
      <w:r w:rsidRPr="00343074">
        <w:t>-</w:t>
      </w:r>
      <w:r w:rsidRPr="00343074">
        <w:tab/>
      </w:r>
      <w:r w:rsidR="00C01AE1" w:rsidRPr="00343074">
        <w:t xml:space="preserve">For </w:t>
      </w:r>
      <w:r w:rsidR="00C01AE1" w:rsidRPr="00343074">
        <w:rPr>
          <w:lang w:eastAsia="zh-CN"/>
        </w:rPr>
        <w:t xml:space="preserve">Remote UE </w:t>
      </w:r>
      <w:r w:rsidR="00C01AE1" w:rsidRPr="00343074">
        <w:t xml:space="preserve">supporting </w:t>
      </w:r>
      <w:r w:rsidRPr="00343074">
        <w:t>L</w:t>
      </w:r>
      <w:r w:rsidR="00C01AE1" w:rsidRPr="00343074">
        <w:t xml:space="preserve">3 UE-to-Network Relay which is </w:t>
      </w:r>
      <w:r w:rsidR="009A2307" w:rsidRPr="00343074">
        <w:t xml:space="preserve">out of coverage and </w:t>
      </w:r>
      <w:r w:rsidR="00C01AE1" w:rsidRPr="00343074">
        <w:t>connected to a gNB indirectly, it is not feasible for the serving gNB to provide radio configuration to transmit discovery message.</w:t>
      </w:r>
    </w:p>
    <w:p w14:paraId="2F819BF2" w14:textId="1108699C" w:rsidR="006428F2" w:rsidRPr="00343074" w:rsidRDefault="006428F2" w:rsidP="006428F2">
      <w:pPr>
        <w:pStyle w:val="B1"/>
        <w:rPr>
          <w:lang w:eastAsia="zh-CN"/>
        </w:rPr>
      </w:pPr>
      <w:r w:rsidRPr="00343074">
        <w:t>-</w:t>
      </w:r>
      <w:r w:rsidRPr="00343074">
        <w:tab/>
        <w:t xml:space="preserve">For </w:t>
      </w:r>
      <w:r w:rsidRPr="00343074">
        <w:rPr>
          <w:lang w:eastAsia="zh-CN"/>
        </w:rPr>
        <w:t xml:space="preserve">Remote UE </w:t>
      </w:r>
      <w:r w:rsidRPr="00343074">
        <w:t xml:space="preserve">supporting L2 UE-to-Network Relay which is out of coverage and connected to a gNB indirectly, </w:t>
      </w:r>
      <w:r w:rsidRPr="00343074">
        <w:rPr>
          <w:lang w:eastAsia="zh-CN"/>
        </w:rPr>
        <w:t>whether</w:t>
      </w:r>
      <w:r w:rsidRPr="00343074">
        <w:t xml:space="preserve"> </w:t>
      </w:r>
      <w:r w:rsidRPr="00343074">
        <w:rPr>
          <w:lang w:eastAsia="zh-CN"/>
        </w:rPr>
        <w:t xml:space="preserve">it </w:t>
      </w:r>
      <w:r w:rsidRPr="00343074">
        <w:t>is allowed to transmit discovery message based on configuration provided by the gNB</w:t>
      </w:r>
      <w:r w:rsidRPr="00343074">
        <w:rPr>
          <w:lang w:eastAsia="zh-CN"/>
        </w:rPr>
        <w:t xml:space="preserve"> can be discussed in WI phase</w:t>
      </w:r>
      <w:r w:rsidRPr="00343074">
        <w:t>.</w:t>
      </w:r>
    </w:p>
    <w:p w14:paraId="29D6992C" w14:textId="7A5C4833" w:rsidR="0097120F" w:rsidRPr="00343074" w:rsidRDefault="0075747E" w:rsidP="00C01AE1">
      <w:r w:rsidRPr="00343074">
        <w:t>The detailed definition of a gNB which is not capable of sidelink relay operation can be left for WI phase but at least should include the case that the gNB does not provide SL relay configuration, e.g., no discovery configuration.</w:t>
      </w:r>
    </w:p>
    <w:p w14:paraId="210B7D2E" w14:textId="6CF08B01" w:rsidR="0097120F" w:rsidRPr="00343074" w:rsidRDefault="00C01AE1" w:rsidP="00C01AE1">
      <w:r w:rsidRPr="00343074">
        <w:t>Resource pool to transmit discovery message can be either shared with or separated from resource pool for data transmission</w:t>
      </w:r>
      <w:r w:rsidR="000F4F7C" w:rsidRPr="00343074">
        <w:t>:</w:t>
      </w:r>
    </w:p>
    <w:p w14:paraId="084A8BC9" w14:textId="549FA138" w:rsidR="0097120F" w:rsidRPr="00343074" w:rsidRDefault="0097120F" w:rsidP="0097120F">
      <w:pPr>
        <w:pStyle w:val="B1"/>
      </w:pPr>
      <w:r w:rsidRPr="00343074">
        <w:t>-</w:t>
      </w:r>
      <w:r w:rsidRPr="00343074">
        <w:tab/>
      </w:r>
      <w:r w:rsidR="006428F2" w:rsidRPr="00343074">
        <w:t>For both</w:t>
      </w:r>
      <w:r w:rsidR="00C01AE1" w:rsidRPr="00343074">
        <w:t xml:space="preserve"> shared resource pool</w:t>
      </w:r>
      <w:r w:rsidR="006428F2" w:rsidRPr="00343074">
        <w:t xml:space="preserve"> and separate</w:t>
      </w:r>
      <w:r w:rsidR="006428F2" w:rsidRPr="00343074">
        <w:rPr>
          <w:lang w:eastAsia="zh-CN"/>
        </w:rPr>
        <w:t>d</w:t>
      </w:r>
      <w:r w:rsidR="006428F2" w:rsidRPr="00343074">
        <w:t xml:space="preserve"> resource pool</w:t>
      </w:r>
      <w:r w:rsidRPr="00343074">
        <w:t>,</w:t>
      </w:r>
      <w:r w:rsidR="00C01AE1" w:rsidRPr="00343074">
        <w:t xml:space="preserve"> a new LCID is introduced for discovery message</w:t>
      </w:r>
      <w:r w:rsidRPr="00343074">
        <w:t>,</w:t>
      </w:r>
      <w:r w:rsidR="00C01AE1" w:rsidRPr="00343074">
        <w:t xml:space="preserve"> i.e.</w:t>
      </w:r>
      <w:r w:rsidRPr="00343074">
        <w:t>,</w:t>
      </w:r>
      <w:r w:rsidR="00C01AE1" w:rsidRPr="00343074">
        <w:t xml:space="preserve"> discovery message is carried by a new SL SRB. </w:t>
      </w:r>
    </w:p>
    <w:p w14:paraId="04CCC00C" w14:textId="2CF45FBB" w:rsidR="00C01AE1" w:rsidRPr="00343074" w:rsidRDefault="0097120F" w:rsidP="0097120F">
      <w:pPr>
        <w:pStyle w:val="B1"/>
      </w:pPr>
      <w:r w:rsidRPr="00343074">
        <w:t>-</w:t>
      </w:r>
      <w:r w:rsidRPr="00343074">
        <w:tab/>
      </w:r>
      <w:r w:rsidR="00C01AE1" w:rsidRPr="00343074">
        <w:t>Within separated resource pool</w:t>
      </w:r>
      <w:r w:rsidRPr="00343074">
        <w:t>,</w:t>
      </w:r>
      <w:r w:rsidR="00C01AE1" w:rsidRPr="00343074">
        <w:t xml:space="preserve"> discovery messages are treated equally with each other during </w:t>
      </w:r>
      <w:r w:rsidR="009E3A7E" w:rsidRPr="00343074">
        <w:t xml:space="preserve">the </w:t>
      </w:r>
      <w:r w:rsidR="00C01AE1" w:rsidRPr="00343074">
        <w:t>LCP procedure.</w:t>
      </w:r>
    </w:p>
    <w:p w14:paraId="5507BADB" w14:textId="5FFF5452" w:rsidR="00A915D4" w:rsidRPr="00343074" w:rsidRDefault="00A915D4" w:rsidP="00A915D4">
      <w:pPr>
        <w:pStyle w:val="Heading2"/>
        <w:rPr>
          <w:lang w:eastAsia="zh-CN"/>
        </w:rPr>
      </w:pPr>
      <w:bookmarkStart w:id="36" w:name="_Toc67867749"/>
      <w:r w:rsidRPr="00343074">
        <w:rPr>
          <w:lang w:eastAsia="zh-CN"/>
        </w:rPr>
        <w:t>4.3</w:t>
      </w:r>
      <w:r w:rsidRPr="00343074">
        <w:rPr>
          <w:lang w:eastAsia="zh-CN"/>
        </w:rPr>
        <w:tab/>
        <w:t>Relay (re-)selection criterion and procedure</w:t>
      </w:r>
      <w:bookmarkEnd w:id="34"/>
      <w:bookmarkEnd w:id="36"/>
    </w:p>
    <w:p w14:paraId="6577ED69" w14:textId="77777777" w:rsidR="00C37B80" w:rsidRPr="00343074" w:rsidRDefault="00C37B80" w:rsidP="00C37B80">
      <w:pPr>
        <w:rPr>
          <w:lang w:eastAsia="zh-CN"/>
        </w:rPr>
      </w:pPr>
      <w:r w:rsidRPr="00343074">
        <w:rPr>
          <w:lang w:eastAsia="zh-CN"/>
        </w:rPr>
        <w:t>The baseline solution for relay (re-)selection is as follow:</w:t>
      </w:r>
    </w:p>
    <w:p w14:paraId="010F7301" w14:textId="58CEE21A" w:rsidR="00D35F3F" w:rsidRPr="00343074" w:rsidRDefault="00C37B80" w:rsidP="00C37B80">
      <w:pPr>
        <w:rPr>
          <w:lang w:eastAsia="zh-CN"/>
        </w:rPr>
      </w:pPr>
      <w:r w:rsidRPr="00343074">
        <w:rPr>
          <w:lang w:eastAsia="zh-CN"/>
        </w:rPr>
        <w:t>Radio measurements at PC5 interface are considered as part of relay (re)selection criteria.</w:t>
      </w:r>
    </w:p>
    <w:p w14:paraId="08F2CF5D" w14:textId="03AB23A6" w:rsidR="0097120F" w:rsidRPr="00343074" w:rsidRDefault="00D35F3F" w:rsidP="0031592D">
      <w:pPr>
        <w:pStyle w:val="B1"/>
        <w:rPr>
          <w:lang w:eastAsia="zh-CN"/>
        </w:rPr>
      </w:pPr>
      <w:r w:rsidRPr="00343074">
        <w:rPr>
          <w:lang w:eastAsia="zh-CN"/>
        </w:rPr>
        <w:t>-</w:t>
      </w:r>
      <w:r w:rsidRPr="00343074">
        <w:rPr>
          <w:lang w:eastAsia="zh-CN"/>
        </w:rPr>
        <w:tab/>
      </w:r>
      <w:r w:rsidR="00C37B80" w:rsidRPr="00343074">
        <w:rPr>
          <w:lang w:eastAsia="zh-CN"/>
        </w:rPr>
        <w:t xml:space="preserve">Remote UE at least use the radio signal strength measurements of sidelink discovery messages to evaluate whether PC5 link quality of a </w:t>
      </w:r>
      <w:r w:rsidR="00BB74F3" w:rsidRPr="00343074">
        <w:rPr>
          <w:lang w:eastAsia="zh-CN"/>
        </w:rPr>
        <w:t>Relay UE</w:t>
      </w:r>
      <w:r w:rsidR="00C37B80" w:rsidRPr="00343074">
        <w:rPr>
          <w:lang w:eastAsia="zh-CN"/>
        </w:rPr>
        <w:t xml:space="preserve"> satisfies relay selection and reselection criterion. </w:t>
      </w:r>
    </w:p>
    <w:p w14:paraId="0AE9DF75" w14:textId="11DDA744" w:rsidR="0097120F" w:rsidRPr="00343074" w:rsidRDefault="00D35F3F" w:rsidP="0031592D">
      <w:pPr>
        <w:pStyle w:val="B1"/>
      </w:pPr>
      <w:r w:rsidRPr="00343074">
        <w:t>-</w:t>
      </w:r>
      <w:r w:rsidRPr="00343074">
        <w:tab/>
      </w:r>
      <w:r w:rsidR="00C37B80" w:rsidRPr="00343074">
        <w:t xml:space="preserve">When </w:t>
      </w:r>
      <w:r w:rsidR="007D2687" w:rsidRPr="00343074">
        <w:t>Remote UE</w:t>
      </w:r>
      <w:r w:rsidR="00C37B80" w:rsidRPr="00343074">
        <w:t xml:space="preserve"> is connected to a </w:t>
      </w:r>
      <w:r w:rsidR="00BB74F3" w:rsidRPr="00343074">
        <w:t>Relay UE</w:t>
      </w:r>
      <w:r w:rsidR="00C37B80" w:rsidRPr="00343074">
        <w:t xml:space="preserve">, it may use SL-RSRP measurements on the sidelink unicast link to evaluate whether PC5 link quality with the </w:t>
      </w:r>
      <w:r w:rsidR="00BB74F3" w:rsidRPr="00343074">
        <w:t>Relay UE</w:t>
      </w:r>
      <w:r w:rsidR="00C37B80" w:rsidRPr="00343074">
        <w:t xml:space="preserve"> satisfies relay reselection criterion. </w:t>
      </w:r>
    </w:p>
    <w:p w14:paraId="27031D90" w14:textId="36CEC557" w:rsidR="006428F2" w:rsidRPr="00343074" w:rsidRDefault="00C37B80" w:rsidP="006428F2">
      <w:pPr>
        <w:rPr>
          <w:rFonts w:eastAsia="DengXian"/>
        </w:rPr>
      </w:pPr>
      <w:r w:rsidRPr="00343074">
        <w:t xml:space="preserve">Further details on the PC5 radio measurements criteria, e.g., in case of no transmission on the sidelink unicast link can be discussed in WI phase. </w:t>
      </w:r>
      <w:r w:rsidR="006428F2" w:rsidRPr="00343074">
        <w:rPr>
          <w:rFonts w:eastAsia="DengXian"/>
        </w:rPr>
        <w:t xml:space="preserve">How to perform RSRP measurement based on RSRP of discovery message and/or SL-RSRP if </w:t>
      </w:r>
      <w:r w:rsidR="00D257D3" w:rsidRPr="00343074">
        <w:rPr>
          <w:rFonts w:eastAsia="DengXian"/>
        </w:rPr>
        <w:t>R</w:t>
      </w:r>
      <w:r w:rsidR="006428F2" w:rsidRPr="00343074">
        <w:rPr>
          <w:rFonts w:eastAsia="DengXian"/>
        </w:rPr>
        <w:t xml:space="preserve">emote UE has PC5-RRC connection with </w:t>
      </w:r>
      <w:r w:rsidR="00D257D3" w:rsidRPr="00343074">
        <w:rPr>
          <w:rFonts w:eastAsia="DengXian"/>
        </w:rPr>
        <w:t>R</w:t>
      </w:r>
      <w:r w:rsidR="006428F2" w:rsidRPr="00343074">
        <w:rPr>
          <w:rFonts w:eastAsia="DengXian"/>
        </w:rPr>
        <w:t>elay UE can be decided in WI phase.</w:t>
      </w:r>
    </w:p>
    <w:p w14:paraId="64F4CAA2" w14:textId="52B058CB" w:rsidR="0097120F" w:rsidRPr="00343074" w:rsidRDefault="006428F2" w:rsidP="0069150C">
      <w:pPr>
        <w:rPr>
          <w:rFonts w:eastAsia="DengXian"/>
        </w:rPr>
      </w:pPr>
      <w:r w:rsidRPr="00343074">
        <w:rPr>
          <w:rFonts w:eastAsia="DengXian"/>
        </w:rPr>
        <w:t xml:space="preserve">For relay selection, as in LTE, an in-coverage </w:t>
      </w:r>
      <w:r w:rsidR="001B3803" w:rsidRPr="00343074">
        <w:rPr>
          <w:rFonts w:eastAsia="DengXian"/>
        </w:rPr>
        <w:t>R</w:t>
      </w:r>
      <w:r w:rsidRPr="00343074">
        <w:rPr>
          <w:rFonts w:eastAsia="DengXian"/>
        </w:rPr>
        <w:t xml:space="preserve">emote UE searches for a candidate </w:t>
      </w:r>
      <w:r w:rsidR="00D257D3" w:rsidRPr="00343074">
        <w:rPr>
          <w:rFonts w:eastAsia="DengXian"/>
        </w:rPr>
        <w:t>R</w:t>
      </w:r>
      <w:r w:rsidRPr="00343074">
        <w:rPr>
          <w:rFonts w:eastAsia="DengXian"/>
        </w:rPr>
        <w:t xml:space="preserve">elay UE if direct Uu link quality of the </w:t>
      </w:r>
      <w:r w:rsidR="00D257D3" w:rsidRPr="00343074">
        <w:rPr>
          <w:rFonts w:eastAsia="DengXian"/>
        </w:rPr>
        <w:t>R</w:t>
      </w:r>
      <w:r w:rsidRPr="00343074">
        <w:rPr>
          <w:rFonts w:eastAsia="DengXian"/>
        </w:rPr>
        <w:t>emote UE is below a configured threshold.</w:t>
      </w:r>
    </w:p>
    <w:p w14:paraId="2E283382" w14:textId="64E11DF6" w:rsidR="0097120F" w:rsidRPr="00343074" w:rsidRDefault="00C37B80" w:rsidP="00C37B80">
      <w:pPr>
        <w:rPr>
          <w:lang w:eastAsia="zh-CN"/>
        </w:rPr>
      </w:pPr>
      <w:r w:rsidRPr="00343074">
        <w:rPr>
          <w:lang w:eastAsia="zh-CN"/>
        </w:rPr>
        <w:t xml:space="preserve">For relay (re-)selection, </w:t>
      </w:r>
      <w:r w:rsidR="007D2687" w:rsidRPr="00343074">
        <w:rPr>
          <w:lang w:eastAsia="zh-CN"/>
        </w:rPr>
        <w:t>Remote UE</w:t>
      </w:r>
      <w:r w:rsidRPr="00343074">
        <w:rPr>
          <w:lang w:eastAsia="zh-CN"/>
        </w:rPr>
        <w:t xml:space="preserve"> compares the PC5 radio measurements of a </w:t>
      </w:r>
      <w:r w:rsidR="00BB74F3" w:rsidRPr="00343074">
        <w:rPr>
          <w:lang w:eastAsia="zh-CN"/>
        </w:rPr>
        <w:t>Relay UE</w:t>
      </w:r>
      <w:r w:rsidRPr="00343074">
        <w:rPr>
          <w:lang w:eastAsia="zh-CN"/>
        </w:rPr>
        <w:t xml:space="preserve"> with the threshold which is configured by gNB or preconfigured. Higher layer criteria also need to be considered by </w:t>
      </w:r>
      <w:r w:rsidR="007D2687" w:rsidRPr="00343074">
        <w:rPr>
          <w:lang w:eastAsia="zh-CN"/>
        </w:rPr>
        <w:t>Remote UE</w:t>
      </w:r>
      <w:r w:rsidRPr="00343074">
        <w:rPr>
          <w:lang w:eastAsia="zh-CN"/>
        </w:rPr>
        <w:t xml:space="preserve"> for relay (re-)selection, but details can be left to SA2 to decide. Relay (re-)selection can be triggered by upper layers of </w:t>
      </w:r>
      <w:r w:rsidR="007D2687" w:rsidRPr="00343074">
        <w:rPr>
          <w:lang w:eastAsia="zh-CN"/>
        </w:rPr>
        <w:t>Remote UE</w:t>
      </w:r>
      <w:r w:rsidRPr="00343074">
        <w:rPr>
          <w:lang w:eastAsia="zh-CN"/>
        </w:rPr>
        <w:t>.</w:t>
      </w:r>
    </w:p>
    <w:p w14:paraId="4721965F" w14:textId="58EC737B" w:rsidR="009E3A7E" w:rsidRPr="00343074" w:rsidRDefault="009E3A7E" w:rsidP="00C37B80">
      <w:r w:rsidRPr="00343074">
        <w:t xml:space="preserve">Relay reselection should be triggered if the NR Sidelink signal strength of current Sidelink relay is below a (pre)configured threshold. Also, relay reselection may be triggered if RLF of PC5 link with current </w:t>
      </w:r>
      <w:r w:rsidR="00BB74F3" w:rsidRPr="00343074">
        <w:t>Relay UE</w:t>
      </w:r>
      <w:r w:rsidRPr="00343074">
        <w:t xml:space="preserve"> is detected by </w:t>
      </w:r>
      <w:r w:rsidR="007D2687" w:rsidRPr="00343074">
        <w:t>Remote UE</w:t>
      </w:r>
      <w:r w:rsidRPr="00343074">
        <w:t>.</w:t>
      </w:r>
    </w:p>
    <w:p w14:paraId="3CA95624" w14:textId="524B5842" w:rsidR="00C37B80" w:rsidRPr="00343074" w:rsidRDefault="00C37B80" w:rsidP="00C37B80">
      <w:r w:rsidRPr="00343074">
        <w:rPr>
          <w:lang w:eastAsia="zh-CN"/>
        </w:rPr>
        <w:lastRenderedPageBreak/>
        <w:t xml:space="preserve">The above-described baseline for relay (re)selection apply to both L2 and L3 solutions. But </w:t>
      </w:r>
      <w:r w:rsidRPr="00343074">
        <w:t xml:space="preserve">for </w:t>
      </w:r>
      <w:r w:rsidR="0097120F" w:rsidRPr="00343074">
        <w:t>RRC_</w:t>
      </w:r>
      <w:r w:rsidRPr="00343074">
        <w:t xml:space="preserve">CONNECTED </w:t>
      </w:r>
      <w:r w:rsidR="007D2687" w:rsidRPr="00343074">
        <w:t>Remote UE</w:t>
      </w:r>
      <w:r w:rsidRPr="00343074">
        <w:t xml:space="preserve"> </w:t>
      </w:r>
      <w:r w:rsidR="00076C75" w:rsidRPr="00343074">
        <w:t xml:space="preserve">connected through </w:t>
      </w:r>
      <w:r w:rsidRPr="00343074">
        <w:t>L2 UE-to-N</w:t>
      </w:r>
      <w:r w:rsidR="00D1599E" w:rsidRPr="00343074">
        <w:t>etwork</w:t>
      </w:r>
      <w:r w:rsidRPr="00343074">
        <w:t xml:space="preserve"> </w:t>
      </w:r>
      <w:r w:rsidR="00D1599E" w:rsidRPr="00343074">
        <w:t>R</w:t>
      </w:r>
      <w:r w:rsidRPr="00343074">
        <w:t xml:space="preserve">elay scenario, gNB decision on relay selection/reselection is considered in WI phase under the above baseline. </w:t>
      </w:r>
      <w:r w:rsidRPr="00343074">
        <w:rPr>
          <w:lang w:eastAsia="zh-CN"/>
        </w:rPr>
        <w:t>Additional AS layer criteria can be considered in WI phase for both L2 and L3 UE-to-</w:t>
      </w:r>
      <w:r w:rsidR="00D1599E" w:rsidRPr="00343074">
        <w:rPr>
          <w:lang w:eastAsia="zh-CN"/>
        </w:rPr>
        <w:t>N</w:t>
      </w:r>
      <w:r w:rsidRPr="00343074">
        <w:rPr>
          <w:lang w:eastAsia="zh-CN"/>
        </w:rPr>
        <w:t xml:space="preserve">etwork </w:t>
      </w:r>
      <w:r w:rsidR="00D1599E" w:rsidRPr="00343074">
        <w:rPr>
          <w:lang w:eastAsia="zh-CN"/>
        </w:rPr>
        <w:t>R</w:t>
      </w:r>
      <w:r w:rsidRPr="00343074">
        <w:rPr>
          <w:lang w:eastAsia="zh-CN"/>
        </w:rPr>
        <w:t>elay solutions.</w:t>
      </w:r>
    </w:p>
    <w:p w14:paraId="6152A6A7" w14:textId="3A34E6B9" w:rsidR="00C37B80" w:rsidRPr="00343074" w:rsidRDefault="00C37B80" w:rsidP="0031592D">
      <w:pPr>
        <w:rPr>
          <w:lang w:eastAsia="zh-CN"/>
        </w:rPr>
      </w:pPr>
      <w:r w:rsidRPr="00343074">
        <w:rPr>
          <w:lang w:eastAsia="zh-CN"/>
        </w:rPr>
        <w:t xml:space="preserve">For relay (re-)selection, when </w:t>
      </w:r>
      <w:r w:rsidR="007D2687" w:rsidRPr="00343074">
        <w:rPr>
          <w:lang w:eastAsia="zh-CN"/>
        </w:rPr>
        <w:t>Remote UE</w:t>
      </w:r>
      <w:r w:rsidRPr="00343074">
        <w:rPr>
          <w:lang w:eastAsia="zh-CN"/>
        </w:rPr>
        <w:t xml:space="preserve"> has multiple suitable </w:t>
      </w:r>
      <w:r w:rsidR="00BB74F3" w:rsidRPr="00343074">
        <w:rPr>
          <w:lang w:eastAsia="zh-CN"/>
        </w:rPr>
        <w:t>Relay UE</w:t>
      </w:r>
      <w:r w:rsidRPr="00343074">
        <w:rPr>
          <w:lang w:eastAsia="zh-CN"/>
        </w:rPr>
        <w:t xml:space="preserve"> candidates which meet all AS-layer &amp; higher layer criteria and </w:t>
      </w:r>
      <w:r w:rsidR="007D2687" w:rsidRPr="00343074">
        <w:rPr>
          <w:lang w:eastAsia="zh-CN"/>
        </w:rPr>
        <w:t>Remote UE</w:t>
      </w:r>
      <w:r w:rsidRPr="00343074">
        <w:rPr>
          <w:lang w:eastAsia="zh-CN"/>
        </w:rPr>
        <w:t xml:space="preserve"> need to select one </w:t>
      </w:r>
      <w:r w:rsidR="00BB74F3" w:rsidRPr="00343074">
        <w:rPr>
          <w:lang w:eastAsia="zh-CN"/>
        </w:rPr>
        <w:t>Relay UE</w:t>
      </w:r>
      <w:r w:rsidRPr="00343074">
        <w:rPr>
          <w:lang w:eastAsia="zh-CN"/>
        </w:rPr>
        <w:t xml:space="preserve"> by itself, it is up to </w:t>
      </w:r>
      <w:r w:rsidR="007D2687" w:rsidRPr="00343074">
        <w:rPr>
          <w:lang w:eastAsia="zh-CN"/>
        </w:rPr>
        <w:t>Remote UE</w:t>
      </w:r>
      <w:r w:rsidRPr="00343074">
        <w:rPr>
          <w:lang w:eastAsia="zh-CN"/>
        </w:rPr>
        <w:t xml:space="preserve"> implementation to choose one </w:t>
      </w:r>
      <w:r w:rsidR="00BB74F3" w:rsidRPr="00343074">
        <w:rPr>
          <w:lang w:eastAsia="zh-CN"/>
        </w:rPr>
        <w:t>Relay UE</w:t>
      </w:r>
      <w:r w:rsidRPr="00343074">
        <w:rPr>
          <w:lang w:eastAsia="zh-CN"/>
        </w:rPr>
        <w:t>.  This does not exclude gNB involvement in service continuity for UE-to-</w:t>
      </w:r>
      <w:r w:rsidR="002B1AF4" w:rsidRPr="00343074">
        <w:rPr>
          <w:lang w:eastAsia="zh-CN"/>
        </w:rPr>
        <w:t>Network</w:t>
      </w:r>
      <w:r w:rsidR="00864002" w:rsidRPr="00343074">
        <w:rPr>
          <w:lang w:eastAsia="zh-CN"/>
        </w:rPr>
        <w:t xml:space="preserve"> R</w:t>
      </w:r>
      <w:r w:rsidRPr="00343074">
        <w:rPr>
          <w:lang w:eastAsia="zh-CN"/>
        </w:rPr>
        <w:t>elay scenarios.</w:t>
      </w:r>
    </w:p>
    <w:p w14:paraId="24984378" w14:textId="5BEB66E8" w:rsidR="00A915D4" w:rsidRPr="00343074" w:rsidRDefault="00A915D4" w:rsidP="00A915D4">
      <w:pPr>
        <w:pStyle w:val="Heading2"/>
        <w:rPr>
          <w:lang w:eastAsia="zh-CN"/>
        </w:rPr>
      </w:pPr>
      <w:bookmarkStart w:id="37" w:name="_Toc49150795"/>
      <w:bookmarkStart w:id="38" w:name="_Toc67867750"/>
      <w:r w:rsidRPr="00343074">
        <w:rPr>
          <w:lang w:eastAsia="zh-CN"/>
        </w:rPr>
        <w:t>4.4</w:t>
      </w:r>
      <w:r w:rsidRPr="00343074">
        <w:rPr>
          <w:lang w:eastAsia="zh-CN"/>
        </w:rPr>
        <w:tab/>
        <w:t>Relay/</w:t>
      </w:r>
      <w:r w:rsidR="002A4F37" w:rsidRPr="00343074">
        <w:rPr>
          <w:lang w:eastAsia="zh-CN"/>
        </w:rPr>
        <w:t>Remote UE</w:t>
      </w:r>
      <w:r w:rsidRPr="00343074">
        <w:rPr>
          <w:lang w:eastAsia="zh-CN"/>
        </w:rPr>
        <w:t xml:space="preserve"> authorization</w:t>
      </w:r>
      <w:bookmarkEnd w:id="37"/>
      <w:bookmarkEnd w:id="38"/>
    </w:p>
    <w:p w14:paraId="00611941" w14:textId="1A8427B8" w:rsidR="00607B42" w:rsidRPr="00343074" w:rsidRDefault="00607B42" w:rsidP="00607B42">
      <w:pPr>
        <w:rPr>
          <w:lang w:eastAsia="zh-CN"/>
        </w:rPr>
      </w:pPr>
      <w:bookmarkStart w:id="39" w:name="_Toc49150796"/>
      <w:r w:rsidRPr="00343074">
        <w:t xml:space="preserve">It is concluded that no impact on </w:t>
      </w:r>
      <w:r w:rsidR="00FD5FA5" w:rsidRPr="00343074">
        <w:t>RAN2</w:t>
      </w:r>
      <w:r w:rsidRPr="00343074">
        <w:t xml:space="preserve"> is foreseen due to authorization of both </w:t>
      </w:r>
      <w:r w:rsidR="002A4F37" w:rsidRPr="00343074">
        <w:t>Relay UE</w:t>
      </w:r>
      <w:r w:rsidRPr="00343074">
        <w:t xml:space="preserve"> and </w:t>
      </w:r>
      <w:r w:rsidR="002A4F37" w:rsidRPr="00343074">
        <w:t>Remote UE</w:t>
      </w:r>
      <w:r w:rsidRPr="00343074">
        <w:t xml:space="preserve">. </w:t>
      </w:r>
      <w:r w:rsidR="007C66FF" w:rsidRPr="00343074">
        <w:t>The</w:t>
      </w:r>
      <w:r w:rsidRPr="00343074">
        <w:t xml:space="preserve"> impact </w:t>
      </w:r>
      <w:r w:rsidR="00FD5FA5" w:rsidRPr="00343074">
        <w:t>on RAN3</w:t>
      </w:r>
      <w:r w:rsidR="007C66FF" w:rsidRPr="00343074">
        <w:t xml:space="preserve">, if any, </w:t>
      </w:r>
      <w:r w:rsidRPr="00343074">
        <w:t xml:space="preserve">will be done in </w:t>
      </w:r>
      <w:r w:rsidR="00F87866" w:rsidRPr="00343074">
        <w:t>WI</w:t>
      </w:r>
      <w:r w:rsidRPr="00343074">
        <w:t xml:space="preserve"> phase for </w:t>
      </w:r>
      <w:r w:rsidR="00F65505" w:rsidRPr="00343074">
        <w:t>UE-to-Network</w:t>
      </w:r>
      <w:r w:rsidRPr="00343074">
        <w:t xml:space="preserve"> </w:t>
      </w:r>
      <w:r w:rsidR="002B1AF4" w:rsidRPr="00343074">
        <w:t>R</w:t>
      </w:r>
      <w:r w:rsidRPr="00343074">
        <w:t>elay only.</w:t>
      </w:r>
    </w:p>
    <w:p w14:paraId="2812911B" w14:textId="77777777" w:rsidR="00A915D4" w:rsidRPr="00343074" w:rsidRDefault="00A915D4" w:rsidP="00A915D4">
      <w:pPr>
        <w:pStyle w:val="Heading2"/>
        <w:rPr>
          <w:lang w:eastAsia="zh-CN"/>
        </w:rPr>
      </w:pPr>
      <w:bookmarkStart w:id="40" w:name="_Toc67867751"/>
      <w:r w:rsidRPr="00343074">
        <w:rPr>
          <w:lang w:eastAsia="zh-CN"/>
        </w:rPr>
        <w:t>4.5</w:t>
      </w:r>
      <w:r w:rsidRPr="00343074">
        <w:rPr>
          <w:lang w:eastAsia="zh-CN"/>
        </w:rPr>
        <w:tab/>
        <w:t>Layer-2 Relay</w:t>
      </w:r>
      <w:bookmarkEnd w:id="39"/>
      <w:bookmarkEnd w:id="40"/>
    </w:p>
    <w:p w14:paraId="6B557F04" w14:textId="77777777" w:rsidR="00A915D4" w:rsidRPr="00343074" w:rsidRDefault="00A915D4" w:rsidP="00A915D4">
      <w:pPr>
        <w:pStyle w:val="Heading3"/>
        <w:rPr>
          <w:lang w:eastAsia="zh-CN"/>
        </w:rPr>
      </w:pPr>
      <w:bookmarkStart w:id="41" w:name="_Toc49150797"/>
      <w:bookmarkStart w:id="42" w:name="_Toc67867752"/>
      <w:r w:rsidRPr="00343074">
        <w:rPr>
          <w:lang w:eastAsia="zh-CN"/>
        </w:rPr>
        <w:t>4.5.1</w:t>
      </w:r>
      <w:r w:rsidRPr="00343074">
        <w:rPr>
          <w:lang w:eastAsia="zh-CN"/>
        </w:rPr>
        <w:tab/>
        <w:t>Architecture and Protocol Stack</w:t>
      </w:r>
      <w:bookmarkEnd w:id="41"/>
      <w:bookmarkEnd w:id="42"/>
    </w:p>
    <w:p w14:paraId="49F6AC3F" w14:textId="77777777" w:rsidR="00A915D4" w:rsidRPr="00343074" w:rsidRDefault="00A915D4" w:rsidP="00A915D4">
      <w:pPr>
        <w:pStyle w:val="Heading4"/>
        <w:rPr>
          <w:lang w:eastAsia="zh-CN"/>
        </w:rPr>
      </w:pPr>
      <w:bookmarkStart w:id="43" w:name="_Hlk50061826"/>
      <w:bookmarkStart w:id="44" w:name="_Toc67867753"/>
      <w:r w:rsidRPr="00343074">
        <w:t>4.5.1.1</w:t>
      </w:r>
      <w:bookmarkEnd w:id="43"/>
      <w:r w:rsidRPr="00343074">
        <w:tab/>
        <w:t>Protocol Stack</w:t>
      </w:r>
      <w:bookmarkEnd w:id="44"/>
    </w:p>
    <w:p w14:paraId="173AC707" w14:textId="638E63C9" w:rsidR="00607B42" w:rsidRPr="00343074" w:rsidRDefault="00607B42" w:rsidP="00607B42">
      <w:r w:rsidRPr="00343074">
        <w:t xml:space="preserve">The protocol stacks for the user plane and control plane of L2 </w:t>
      </w:r>
      <w:r w:rsidR="00F65505" w:rsidRPr="00343074">
        <w:t>UE-to-Network</w:t>
      </w:r>
      <w:r w:rsidRPr="00343074">
        <w:t xml:space="preserve"> Relay architecture are described in Figure 4.5.1.1-1 and Figure 4.5.1.1-2</w:t>
      </w:r>
      <w:r w:rsidR="009E3A7E" w:rsidRPr="00343074">
        <w:t xml:space="preserve"> for the case where adaptation layer is not supported at the PC5 interface</w:t>
      </w:r>
      <w:r w:rsidR="00A929F3" w:rsidRPr="00343074">
        <w:t xml:space="preserve">, </w:t>
      </w:r>
      <w:r w:rsidR="009E3A7E" w:rsidRPr="00343074">
        <w:t xml:space="preserve">and </w:t>
      </w:r>
      <w:r w:rsidR="00A929F3" w:rsidRPr="00343074">
        <w:t>Figure 4.5.1.1-3 and Figure 4.5.1.1-4</w:t>
      </w:r>
      <w:r w:rsidR="009E3A7E" w:rsidRPr="00343074">
        <w:t xml:space="preserve"> for the case where adaptation layer is supported at the PC5 interface</w:t>
      </w:r>
      <w:r w:rsidRPr="00343074">
        <w:t>.</w:t>
      </w:r>
    </w:p>
    <w:p w14:paraId="456BDD71" w14:textId="222DF027" w:rsidR="007E2C52" w:rsidRPr="00343074" w:rsidRDefault="00607B42" w:rsidP="00607B42">
      <w:r w:rsidRPr="00343074">
        <w:t xml:space="preserve">For L2 </w:t>
      </w:r>
      <w:r w:rsidR="00F65505" w:rsidRPr="00343074">
        <w:t>UE-to-Network</w:t>
      </w:r>
      <w:r w:rsidRPr="00343074">
        <w:t xml:space="preserve"> </w:t>
      </w:r>
      <w:r w:rsidR="009A12C9" w:rsidRPr="00343074">
        <w:t>R</w:t>
      </w:r>
      <w:r w:rsidRPr="00343074">
        <w:t xml:space="preserve">elay, the adaptation layer is </w:t>
      </w:r>
      <w:r w:rsidR="001C3AE4" w:rsidRPr="00343074">
        <w:t>placed</w:t>
      </w:r>
      <w:r w:rsidRPr="00343074">
        <w:t xml:space="preserve"> over RLC sublayer for both CP and UP at the Uu interface between </w:t>
      </w:r>
      <w:r w:rsidR="002A4F37" w:rsidRPr="00343074">
        <w:t>Relay UE</w:t>
      </w:r>
      <w:r w:rsidRPr="00343074">
        <w:t xml:space="preserve"> and gNB. The Uu SDAP/PDCP and RRC are terminated between </w:t>
      </w:r>
      <w:r w:rsidR="002A4F37" w:rsidRPr="00343074">
        <w:t>Remote UE</w:t>
      </w:r>
      <w:r w:rsidRPr="00343074">
        <w:t xml:space="preserve"> and gNB, while RLC, MAC and PHY are terminated in each link (i.e. the link between </w:t>
      </w:r>
      <w:r w:rsidR="002A4F37" w:rsidRPr="00343074">
        <w:t>Remote UE</w:t>
      </w:r>
      <w:r w:rsidRPr="00343074">
        <w:t xml:space="preserve"> and </w:t>
      </w:r>
      <w:r w:rsidR="00F65505" w:rsidRPr="00343074">
        <w:t>UE-to-Network</w:t>
      </w:r>
      <w:r w:rsidRPr="00343074">
        <w:t xml:space="preserve"> </w:t>
      </w:r>
      <w:r w:rsidR="002A4F37" w:rsidRPr="00343074">
        <w:t>Relay UE</w:t>
      </w:r>
      <w:r w:rsidRPr="00343074">
        <w:t xml:space="preserve"> and the link between </w:t>
      </w:r>
      <w:r w:rsidR="00F65505" w:rsidRPr="00343074">
        <w:t>UE-to-Network</w:t>
      </w:r>
      <w:r w:rsidRPr="00343074">
        <w:t xml:space="preserve"> </w:t>
      </w:r>
      <w:r w:rsidR="002A4F37" w:rsidRPr="00343074">
        <w:t>Relay UE</w:t>
      </w:r>
      <w:r w:rsidRPr="00343074">
        <w:t xml:space="preserve"> and the gNB). </w:t>
      </w:r>
      <w:r w:rsidR="00C56024" w:rsidRPr="00343074">
        <w:t xml:space="preserve"> </w:t>
      </w:r>
      <w:bookmarkStart w:id="45" w:name="_Hlk59519022"/>
      <w:r w:rsidR="00C56024" w:rsidRPr="00343074">
        <w:t>Whether the adaptation layer is also supported at the PC5 interface between Remote UE and Relay UE is left to WI phase</w:t>
      </w:r>
      <w:r w:rsidR="009E3A7E" w:rsidRPr="00343074">
        <w:t xml:space="preserve"> (assuming down-selection first before studying too much on the detailed PC5 adaptation layer functionalities)</w:t>
      </w:r>
      <w:r w:rsidR="00C56024" w:rsidRPr="00343074">
        <w:t>.</w:t>
      </w:r>
      <w:bookmarkEnd w:id="45"/>
    </w:p>
    <w:p w14:paraId="17918E7A" w14:textId="1EB20641" w:rsidR="00607B42" w:rsidRPr="00343074" w:rsidRDefault="00264DC4" w:rsidP="00794B15">
      <w:pPr>
        <w:pStyle w:val="TH"/>
        <w:rPr>
          <w:rFonts w:asciiTheme="minorHAnsi" w:hAnsiTheme="minorHAnsi" w:cstheme="minorBidi"/>
          <w:kern w:val="2"/>
          <w:sz w:val="21"/>
          <w:szCs w:val="22"/>
          <w:lang w:eastAsia="zh-CN"/>
        </w:rPr>
      </w:pPr>
      <w:r w:rsidRPr="00343074">
        <w:rPr>
          <w:noProof/>
        </w:rPr>
        <w:object w:dxaOrig="14910" w:dyaOrig="7185" w14:anchorId="0D534A46">
          <v:shape id="_x0000_i1029" type="#_x0000_t75" alt="" style="width:352.5pt;height:171pt;mso-width-percent:0;mso-height-percent:0;mso-width-percent:0;mso-height-percent:0" o:ole="">
            <v:imagedata r:id="rId20" o:title=""/>
          </v:shape>
          <o:OLEObject Type="Embed" ProgID="Visio.Drawing.15" ShapeID="_x0000_i1029" DrawAspect="Content" ObjectID="_1723017382" r:id="rId21"/>
        </w:object>
      </w:r>
    </w:p>
    <w:p w14:paraId="4613AE0B" w14:textId="0533A462" w:rsidR="00607B42" w:rsidRPr="00343074" w:rsidRDefault="00607B42" w:rsidP="00271A2B">
      <w:pPr>
        <w:pStyle w:val="TF"/>
      </w:pPr>
      <w:bookmarkStart w:id="46" w:name="_Hlk50062175"/>
      <w:r w:rsidRPr="00343074">
        <w:t>Figure 4.5.1.1-1</w:t>
      </w:r>
      <w:bookmarkEnd w:id="46"/>
      <w:r w:rsidRPr="00343074">
        <w:t xml:space="preserve">: User plane </w:t>
      </w:r>
      <w:r w:rsidR="00290A7A" w:rsidRPr="00343074">
        <w:t xml:space="preserve">protocol </w:t>
      </w:r>
      <w:r w:rsidRPr="00343074">
        <w:t xml:space="preserve">stack for L2 </w:t>
      </w:r>
      <w:r w:rsidR="00F65505" w:rsidRPr="00343074">
        <w:t>UE-to-Network</w:t>
      </w:r>
      <w:r w:rsidRPr="00343074">
        <w:t xml:space="preserve"> Relay</w:t>
      </w:r>
      <w:r w:rsidR="00D35F3F" w:rsidRPr="00343074">
        <w:t xml:space="preserve"> </w:t>
      </w:r>
      <w:r w:rsidR="00D35F3F" w:rsidRPr="00343074">
        <w:br/>
        <w:t>(adaptation layer is not supported at the PC5 interface)</w:t>
      </w:r>
    </w:p>
    <w:p w14:paraId="7C08C006" w14:textId="16C7396B" w:rsidR="00607B42" w:rsidRPr="00343074" w:rsidRDefault="00264DC4" w:rsidP="00794B15">
      <w:pPr>
        <w:pStyle w:val="TH"/>
        <w:rPr>
          <w:rFonts w:asciiTheme="minorHAnsi" w:hAnsiTheme="minorHAnsi" w:cstheme="minorBidi"/>
          <w:kern w:val="2"/>
          <w:sz w:val="21"/>
          <w:szCs w:val="22"/>
          <w:lang w:eastAsia="zh-CN"/>
        </w:rPr>
      </w:pPr>
      <w:r w:rsidRPr="00343074">
        <w:rPr>
          <w:noProof/>
        </w:rPr>
        <w:object w:dxaOrig="14910" w:dyaOrig="7185" w14:anchorId="0E7E6FC5">
          <v:shape id="_x0000_i1030" type="#_x0000_t75" alt="" style="width:352.5pt;height:171pt;mso-width-percent:0;mso-height-percent:0;mso-width-percent:0;mso-height-percent:0" o:ole="">
            <v:imagedata r:id="rId22" o:title=""/>
          </v:shape>
          <o:OLEObject Type="Embed" ProgID="Visio.Drawing.15" ShapeID="_x0000_i1030" DrawAspect="Content" ObjectID="_1723017383" r:id="rId23"/>
        </w:object>
      </w:r>
    </w:p>
    <w:p w14:paraId="76BB92D3" w14:textId="2AD8172F" w:rsidR="00607B42" w:rsidRPr="00343074" w:rsidRDefault="00607B42" w:rsidP="00271A2B">
      <w:pPr>
        <w:pStyle w:val="TF"/>
      </w:pPr>
      <w:r w:rsidRPr="00343074">
        <w:t xml:space="preserve">Figure 4.5.1.1-2: Control plane protocol stack for L2 </w:t>
      </w:r>
      <w:r w:rsidR="00F65505" w:rsidRPr="00343074">
        <w:t>UE-to-Network</w:t>
      </w:r>
      <w:r w:rsidRPr="00343074">
        <w:t xml:space="preserve"> Relay</w:t>
      </w:r>
      <w:r w:rsidR="00D35F3F" w:rsidRPr="00343074">
        <w:br/>
        <w:t>(adaptation layer is not supported at the PC5 interface)</w:t>
      </w:r>
    </w:p>
    <w:p w14:paraId="09397124" w14:textId="4429E5AE" w:rsidR="00D35F3F" w:rsidRPr="00343074" w:rsidRDefault="00264DC4" w:rsidP="00794B15">
      <w:pPr>
        <w:pStyle w:val="TH"/>
        <w:rPr>
          <w:rFonts w:asciiTheme="minorHAnsi" w:hAnsiTheme="minorHAnsi" w:cstheme="minorBidi"/>
          <w:kern w:val="2"/>
          <w:sz w:val="21"/>
          <w:szCs w:val="22"/>
          <w:lang w:eastAsia="zh-CN"/>
        </w:rPr>
      </w:pPr>
      <w:r w:rsidRPr="00343074">
        <w:rPr>
          <w:noProof/>
        </w:rPr>
        <w:object w:dxaOrig="15445" w:dyaOrig="7453" w14:anchorId="02B86B51">
          <v:shape id="_x0000_i1031" type="#_x0000_t75" alt="" style="width:365.5pt;height:175.5pt;mso-width-percent:0;mso-height-percent:0;mso-width-percent:0;mso-height-percent:0" o:ole="">
            <v:imagedata r:id="rId24" o:title=""/>
          </v:shape>
          <o:OLEObject Type="Embed" ProgID="Visio.Drawing.15" ShapeID="_x0000_i1031" DrawAspect="Content" ObjectID="_1723017384" r:id="rId25"/>
        </w:object>
      </w:r>
    </w:p>
    <w:p w14:paraId="7BB61777" w14:textId="145EB5C7" w:rsidR="00D35F3F" w:rsidRPr="00343074" w:rsidRDefault="00D35F3F" w:rsidP="00D35F3F">
      <w:pPr>
        <w:pStyle w:val="TF"/>
      </w:pPr>
      <w:r w:rsidRPr="00343074">
        <w:t>Figure 4.5.1.1-</w:t>
      </w:r>
      <w:r w:rsidRPr="00343074">
        <w:rPr>
          <w:lang w:eastAsia="zh-CN"/>
        </w:rPr>
        <w:t>3</w:t>
      </w:r>
      <w:r w:rsidRPr="00343074">
        <w:t xml:space="preserve">: User plane </w:t>
      </w:r>
      <w:r w:rsidR="00290A7A" w:rsidRPr="00343074">
        <w:t xml:space="preserve">protocol </w:t>
      </w:r>
      <w:r w:rsidRPr="00343074">
        <w:t>stack for L2 UE-to-Network Relay</w:t>
      </w:r>
      <w:r w:rsidRPr="00343074">
        <w:br/>
        <w:t>(adaptation layer is supported at the PC5 interface)</w:t>
      </w:r>
    </w:p>
    <w:p w14:paraId="13AF2293" w14:textId="06CEA297" w:rsidR="00D35F3F" w:rsidRPr="00343074" w:rsidRDefault="00264DC4" w:rsidP="00794B15">
      <w:pPr>
        <w:pStyle w:val="TH"/>
        <w:rPr>
          <w:rFonts w:asciiTheme="minorHAnsi" w:hAnsiTheme="minorHAnsi" w:cstheme="minorBidi"/>
          <w:kern w:val="2"/>
          <w:sz w:val="21"/>
          <w:szCs w:val="22"/>
          <w:lang w:eastAsia="zh-CN"/>
        </w:rPr>
      </w:pPr>
      <w:r w:rsidRPr="00343074">
        <w:rPr>
          <w:noProof/>
        </w:rPr>
        <w:object w:dxaOrig="15445" w:dyaOrig="7453" w14:anchorId="561F8D52">
          <v:shape id="_x0000_i1032" type="#_x0000_t75" alt="" style="width:365.5pt;height:175.5pt;mso-width-percent:0;mso-height-percent:0;mso-width-percent:0;mso-height-percent:0" o:ole="">
            <v:imagedata r:id="rId26" o:title=""/>
          </v:shape>
          <o:OLEObject Type="Embed" ProgID="Visio.Drawing.15" ShapeID="_x0000_i1032" DrawAspect="Content" ObjectID="_1723017385" r:id="rId27"/>
        </w:object>
      </w:r>
    </w:p>
    <w:p w14:paraId="587D6144" w14:textId="0DF6141E" w:rsidR="00D35F3F" w:rsidRPr="00343074" w:rsidRDefault="00D35F3F" w:rsidP="00271A2B">
      <w:pPr>
        <w:pStyle w:val="TF"/>
      </w:pPr>
      <w:r w:rsidRPr="00343074">
        <w:t>Figure 4.5.1.1-</w:t>
      </w:r>
      <w:r w:rsidRPr="00343074">
        <w:rPr>
          <w:lang w:eastAsia="zh-CN"/>
        </w:rPr>
        <w:t>4</w:t>
      </w:r>
      <w:r w:rsidRPr="00343074">
        <w:t>: Control plane protocol stack for L2 UE-to-Network Relay</w:t>
      </w:r>
      <w:r w:rsidRPr="00343074">
        <w:br/>
        <w:t>(adaptation layer is supported at the PC5 interface)</w:t>
      </w:r>
    </w:p>
    <w:p w14:paraId="14FC912E" w14:textId="77777777" w:rsidR="00A915D4" w:rsidRPr="00343074" w:rsidRDefault="00A915D4" w:rsidP="00A915D4">
      <w:pPr>
        <w:pStyle w:val="Heading4"/>
        <w:rPr>
          <w:lang w:eastAsia="zh-CN"/>
        </w:rPr>
      </w:pPr>
      <w:bookmarkStart w:id="47" w:name="_Toc67867754"/>
      <w:r w:rsidRPr="00343074">
        <w:rPr>
          <w:lang w:eastAsia="zh-CN"/>
        </w:rPr>
        <w:t>4.5.1.2</w:t>
      </w:r>
      <w:r w:rsidRPr="00343074">
        <w:rPr>
          <w:lang w:eastAsia="zh-CN"/>
        </w:rPr>
        <w:tab/>
      </w:r>
      <w:r w:rsidRPr="00343074">
        <w:t xml:space="preserve">Adaptation </w:t>
      </w:r>
      <w:r w:rsidRPr="00343074">
        <w:rPr>
          <w:rFonts w:cs="Arial"/>
        </w:rPr>
        <w:t>layer functionality</w:t>
      </w:r>
      <w:bookmarkEnd w:id="47"/>
    </w:p>
    <w:p w14:paraId="0496A475" w14:textId="3B477BCB" w:rsidR="00C56024" w:rsidRPr="00343074" w:rsidRDefault="00C56024" w:rsidP="00C56024">
      <w:bookmarkStart w:id="48" w:name="_Toc49150798"/>
      <w:r w:rsidRPr="00343074">
        <w:rPr>
          <w:lang w:eastAsia="zh-CN"/>
        </w:rPr>
        <w:t>F</w:t>
      </w:r>
      <w:r w:rsidRPr="00343074">
        <w:t>or L2 UE-to-Network Relay, for uplink</w:t>
      </w:r>
      <w:r w:rsidR="000F4F7C" w:rsidRPr="00343074">
        <w:t>:</w:t>
      </w:r>
    </w:p>
    <w:p w14:paraId="222FCD49" w14:textId="28840ECF" w:rsidR="00C56024" w:rsidRPr="00343074" w:rsidRDefault="00C56024" w:rsidP="00C56024">
      <w:pPr>
        <w:pStyle w:val="B1"/>
      </w:pPr>
      <w:r w:rsidRPr="00343074">
        <w:lastRenderedPageBreak/>
        <w:t>-</w:t>
      </w:r>
      <w:r w:rsidRPr="00343074">
        <w:tab/>
        <w:t xml:space="preserve">The Uu adaptation layer at Relay UE supports UL bearer mapping between ingress PC5 RLC channels for relaying and egress Uu RLC channels over the Relay UE Uu path. For uplink relaying traffic, the different </w:t>
      </w:r>
      <w:r w:rsidR="0043003B" w:rsidRPr="00343074">
        <w:t xml:space="preserve">end-to-end </w:t>
      </w:r>
      <w:r w:rsidRPr="00343074">
        <w:t xml:space="preserve">RBs </w:t>
      </w:r>
      <w:r w:rsidR="00A929F3" w:rsidRPr="00343074">
        <w:t xml:space="preserve">(SRB, DRB) </w:t>
      </w:r>
      <w:r w:rsidRPr="00343074">
        <w:t xml:space="preserve">of the same Remote UE and/or different Remote UEs can be subject to N:1 mapping and data multiplexing over </w:t>
      </w:r>
      <w:r w:rsidR="0043003B" w:rsidRPr="00343074">
        <w:t xml:space="preserve">one </w:t>
      </w:r>
      <w:r w:rsidRPr="00343074">
        <w:t>Uu RLC channel.</w:t>
      </w:r>
    </w:p>
    <w:p w14:paraId="1EE32683" w14:textId="77777777" w:rsidR="00C56024" w:rsidRPr="00343074" w:rsidRDefault="00C56024" w:rsidP="00C56024">
      <w:pPr>
        <w:pStyle w:val="B1"/>
      </w:pPr>
      <w:r w:rsidRPr="00343074">
        <w:t>-</w:t>
      </w:r>
      <w:r w:rsidRPr="00343074">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p>
    <w:p w14:paraId="0B4943E3" w14:textId="466AE8C5" w:rsidR="00C56024" w:rsidRPr="00343074" w:rsidRDefault="00C56024" w:rsidP="00C56024">
      <w:r w:rsidRPr="00343074">
        <w:rPr>
          <w:lang w:eastAsia="zh-CN"/>
        </w:rPr>
        <w:t>F</w:t>
      </w:r>
      <w:r w:rsidRPr="00343074">
        <w:t>or L2 UE-to-Network Relay, for downlink</w:t>
      </w:r>
      <w:r w:rsidR="000F4F7C" w:rsidRPr="00343074">
        <w:t>:</w:t>
      </w:r>
    </w:p>
    <w:p w14:paraId="14BE1C35" w14:textId="0D10E94C" w:rsidR="00C56024" w:rsidRPr="00343074" w:rsidRDefault="00C56024" w:rsidP="00C56024">
      <w:pPr>
        <w:pStyle w:val="B1"/>
      </w:pPr>
      <w:r w:rsidRPr="00343074">
        <w:t>-</w:t>
      </w:r>
      <w:r w:rsidRPr="00343074">
        <w:tab/>
        <w:t>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w:t>
      </w:r>
    </w:p>
    <w:p w14:paraId="02ECCBC6" w14:textId="5D86C818" w:rsidR="00C56024" w:rsidRPr="00343074" w:rsidRDefault="00C56024" w:rsidP="0031592D">
      <w:pPr>
        <w:pStyle w:val="B1"/>
        <w:rPr>
          <w:lang w:eastAsia="zh-CN"/>
        </w:rPr>
      </w:pPr>
      <w:r w:rsidRPr="00343074">
        <w:t>-</w:t>
      </w:r>
      <w:r w:rsidRPr="00343074">
        <w:tab/>
      </w:r>
      <w:r w:rsidR="00FF60C8" w:rsidRPr="00343074">
        <w:t xml:space="preserve">The Uu adaptation layer needs to support Remote UE identification for Downlink traffic. </w:t>
      </w:r>
      <w:r w:rsidRPr="00343074">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p>
    <w:p w14:paraId="2073B99C" w14:textId="77777777" w:rsidR="0069150C" w:rsidRPr="00343074" w:rsidRDefault="00A915D4" w:rsidP="0031592D">
      <w:pPr>
        <w:pStyle w:val="Heading3"/>
        <w:rPr>
          <w:lang w:eastAsia="zh-CN"/>
        </w:rPr>
      </w:pPr>
      <w:bookmarkStart w:id="49" w:name="_Toc67867755"/>
      <w:r w:rsidRPr="00343074">
        <w:rPr>
          <w:lang w:eastAsia="zh-CN"/>
        </w:rPr>
        <w:t>4.5.2</w:t>
      </w:r>
      <w:r w:rsidRPr="00343074">
        <w:rPr>
          <w:lang w:eastAsia="zh-CN"/>
        </w:rPr>
        <w:tab/>
        <w:t>QoS</w:t>
      </w:r>
      <w:bookmarkEnd w:id="48"/>
      <w:bookmarkEnd w:id="49"/>
    </w:p>
    <w:p w14:paraId="0232E213" w14:textId="6CD41D44" w:rsidR="00C56024" w:rsidRPr="00343074" w:rsidRDefault="00C56024" w:rsidP="0069150C">
      <w:pPr>
        <w:rPr>
          <w:lang w:eastAsia="zh-CN"/>
        </w:rPr>
      </w:pPr>
      <w:r w:rsidRPr="00343074">
        <w:t xml:space="preserve">gNB implementation can handle the QoS breakdown over Uu and PC5 for the end-to-end QoS enforcement of a particular session established between Remote UE and network in case of L2 UE-to-Network Relay.  </w:t>
      </w:r>
      <w:bookmarkStart w:id="50" w:name="_Hlk59519041"/>
      <w:r w:rsidRPr="00343074">
        <w:t>Details of handling in case PC5 RLC channels with different end-to-end QoS are mapped to the same Uu RLC channel can be discussed in WI phase.</w:t>
      </w:r>
    </w:p>
    <w:p w14:paraId="502CBE2A" w14:textId="77777777" w:rsidR="00A915D4" w:rsidRPr="00343074" w:rsidRDefault="00A915D4" w:rsidP="00A915D4">
      <w:pPr>
        <w:pStyle w:val="Heading3"/>
        <w:rPr>
          <w:lang w:eastAsia="zh-CN"/>
        </w:rPr>
      </w:pPr>
      <w:bookmarkStart w:id="51" w:name="_Toc49150799"/>
      <w:bookmarkStart w:id="52" w:name="_Toc67867756"/>
      <w:bookmarkEnd w:id="50"/>
      <w:r w:rsidRPr="00343074">
        <w:rPr>
          <w:lang w:eastAsia="zh-CN"/>
        </w:rPr>
        <w:t>4.5.3</w:t>
      </w:r>
      <w:r w:rsidRPr="00343074">
        <w:rPr>
          <w:lang w:eastAsia="zh-CN"/>
        </w:rPr>
        <w:tab/>
        <w:t>Security</w:t>
      </w:r>
      <w:bookmarkEnd w:id="51"/>
      <w:bookmarkEnd w:id="52"/>
    </w:p>
    <w:p w14:paraId="088AD17F" w14:textId="755D54FD" w:rsidR="00607B42" w:rsidRPr="00343074" w:rsidRDefault="00607B42" w:rsidP="00607B42">
      <w:pPr>
        <w:rPr>
          <w:lang w:eastAsia="zh-CN"/>
        </w:rPr>
      </w:pPr>
      <w:bookmarkStart w:id="53" w:name="_Toc49150800"/>
      <w:r w:rsidRPr="00343074">
        <w:t xml:space="preserve">As described in </w:t>
      </w:r>
      <w:r w:rsidR="00BC393C" w:rsidRPr="00343074">
        <w:t>clause</w:t>
      </w:r>
      <w:r w:rsidRPr="00343074">
        <w:t xml:space="preserve"> 6.7.2.8 of TR 23.752, in case of L2 </w:t>
      </w:r>
      <w:r w:rsidR="00F65505" w:rsidRPr="00343074">
        <w:t>UE-to-Network</w:t>
      </w:r>
      <w:r w:rsidRPr="00343074">
        <w:t xml:space="preserve"> Relay, the security (confidentiality and integrity protection) is enforced at the PDCP layer between the endpoints at the </w:t>
      </w:r>
      <w:r w:rsidR="002A4F37" w:rsidRPr="00343074">
        <w:t>Remote UE</w:t>
      </w:r>
      <w:r w:rsidRPr="00343074">
        <w:t xml:space="preserve"> and the gNB. The PDCP traffic is relayed securely over two links, one between the </w:t>
      </w:r>
      <w:r w:rsidR="002A4F37" w:rsidRPr="00343074">
        <w:t>Remote UE</w:t>
      </w:r>
      <w:r w:rsidRPr="00343074">
        <w:t xml:space="preserve"> and the </w:t>
      </w:r>
      <w:r w:rsidR="00F65505" w:rsidRPr="00343074">
        <w:t>UE-to-Network</w:t>
      </w:r>
      <w:r w:rsidRPr="00343074">
        <w:t xml:space="preserve"> </w:t>
      </w:r>
      <w:r w:rsidR="002A4F37" w:rsidRPr="00343074">
        <w:t>Relay UE</w:t>
      </w:r>
      <w:r w:rsidRPr="00343074">
        <w:t xml:space="preserve"> and the other between the </w:t>
      </w:r>
      <w:r w:rsidR="00F65505" w:rsidRPr="00343074">
        <w:t>UE-to-Network</w:t>
      </w:r>
      <w:r w:rsidRPr="00343074">
        <w:t xml:space="preserve"> </w:t>
      </w:r>
      <w:r w:rsidR="002A4F37" w:rsidRPr="00343074">
        <w:t>Relay UE</w:t>
      </w:r>
      <w:r w:rsidRPr="00343074">
        <w:t xml:space="preserve"> to the gNB.</w:t>
      </w:r>
    </w:p>
    <w:p w14:paraId="3989A3CA" w14:textId="2B10B2EC" w:rsidR="0069150C" w:rsidRPr="00343074" w:rsidRDefault="00A915D4" w:rsidP="0031592D">
      <w:pPr>
        <w:pStyle w:val="Heading3"/>
        <w:rPr>
          <w:lang w:eastAsia="zh-CN"/>
        </w:rPr>
      </w:pPr>
      <w:bookmarkStart w:id="54" w:name="_Toc67867757"/>
      <w:r w:rsidRPr="00343074">
        <w:rPr>
          <w:lang w:eastAsia="zh-CN"/>
        </w:rPr>
        <w:t>4.5.4</w:t>
      </w:r>
      <w:r w:rsidRPr="00343074">
        <w:rPr>
          <w:lang w:eastAsia="zh-CN"/>
        </w:rPr>
        <w:tab/>
        <w:t>Service Continuity</w:t>
      </w:r>
      <w:bookmarkEnd w:id="53"/>
      <w:bookmarkEnd w:id="54"/>
    </w:p>
    <w:p w14:paraId="3AACC10E" w14:textId="30689F47" w:rsidR="000F4F7C" w:rsidRPr="00343074" w:rsidRDefault="000F4F7C" w:rsidP="000F4F7C">
      <w:pPr>
        <w:pStyle w:val="Heading4"/>
        <w:rPr>
          <w:lang w:eastAsia="zh-CN"/>
        </w:rPr>
      </w:pPr>
      <w:bookmarkStart w:id="55" w:name="_Toc67867758"/>
      <w:r w:rsidRPr="00343074">
        <w:rPr>
          <w:lang w:eastAsia="zh-CN"/>
        </w:rPr>
        <w:t>4.5.4.0</w:t>
      </w:r>
      <w:r w:rsidRPr="00343074">
        <w:rPr>
          <w:lang w:eastAsia="zh-CN"/>
        </w:rPr>
        <w:tab/>
        <w:t>General</w:t>
      </w:r>
      <w:bookmarkEnd w:id="55"/>
    </w:p>
    <w:p w14:paraId="3C83465D" w14:textId="7106F4CC" w:rsidR="000F4F7C" w:rsidRPr="00343074" w:rsidRDefault="00C56024" w:rsidP="0031592D">
      <w:pPr>
        <w:rPr>
          <w:lang w:eastAsia="zh-CN"/>
        </w:rPr>
      </w:pPr>
      <w:r w:rsidRPr="00343074">
        <w:rPr>
          <w:lang w:eastAsia="zh-CN"/>
        </w:rPr>
        <w:t xml:space="preserve">L2 UE-to-Nework Relay uses the RAN2 </w:t>
      </w:r>
      <w:r w:rsidR="009E3A7E" w:rsidRPr="00343074">
        <w:rPr>
          <w:lang w:eastAsia="zh-CN"/>
        </w:rPr>
        <w:t>principle</w:t>
      </w:r>
      <w:r w:rsidRPr="00343074">
        <w:rPr>
          <w:lang w:eastAsia="zh-CN"/>
        </w:rPr>
        <w:t xml:space="preserve"> of the Rel-15 NR handover procedure as the baseline AS layer solution to guarantee service continuit</w:t>
      </w:r>
      <w:r w:rsidR="000F4F7C" w:rsidRPr="00343074">
        <w:rPr>
          <w:lang w:eastAsia="zh-CN"/>
        </w:rPr>
        <w:t xml:space="preserve">, </w:t>
      </w:r>
      <w:r w:rsidRPr="00343074">
        <w:rPr>
          <w:lang w:eastAsia="zh-CN"/>
        </w:rPr>
        <w:t xml:space="preserve">i.e. gNB hands over the </w:t>
      </w:r>
      <w:r w:rsidR="007D2687" w:rsidRPr="00343074">
        <w:rPr>
          <w:lang w:eastAsia="zh-CN"/>
        </w:rPr>
        <w:t>Remote UE</w:t>
      </w:r>
      <w:r w:rsidRPr="00343074">
        <w:rPr>
          <w:lang w:eastAsia="zh-CN"/>
        </w:rPr>
        <w:t xml:space="preserve"> to a target cell or target </w:t>
      </w:r>
      <w:r w:rsidR="00BB74F3" w:rsidRPr="00343074">
        <w:rPr>
          <w:lang w:eastAsia="zh-CN"/>
        </w:rPr>
        <w:t>Relay UE</w:t>
      </w:r>
      <w:r w:rsidRPr="00343074">
        <w:rPr>
          <w:lang w:eastAsia="zh-CN"/>
        </w:rPr>
        <w:t>, including</w:t>
      </w:r>
      <w:r w:rsidR="000F4F7C" w:rsidRPr="00343074">
        <w:rPr>
          <w:lang w:eastAsia="zh-CN"/>
        </w:rPr>
        <w:t>:</w:t>
      </w:r>
    </w:p>
    <w:p w14:paraId="54C55A2D" w14:textId="17E32140" w:rsidR="000F4F7C" w:rsidRPr="00343074" w:rsidRDefault="00FF60C8" w:rsidP="000F4F7C">
      <w:pPr>
        <w:pStyle w:val="B1"/>
      </w:pPr>
      <w:r w:rsidRPr="00343074">
        <w:rPr>
          <w:lang w:eastAsia="zh-CN"/>
        </w:rPr>
        <w:t>1)</w:t>
      </w:r>
      <w:r w:rsidR="000F4F7C" w:rsidRPr="00343074">
        <w:rPr>
          <w:lang w:eastAsia="zh-CN"/>
        </w:rPr>
        <w:tab/>
      </w:r>
      <w:r w:rsidR="00C56024" w:rsidRPr="00343074">
        <w:t xml:space="preserve">Handover preparation type of procedure between gNB and </w:t>
      </w:r>
      <w:r w:rsidR="00BB74F3" w:rsidRPr="00343074">
        <w:t>Relay UE</w:t>
      </w:r>
      <w:r w:rsidR="00C56024" w:rsidRPr="00343074">
        <w:t xml:space="preserve"> (if needed)</w:t>
      </w:r>
      <w:r w:rsidR="000F4F7C" w:rsidRPr="00343074">
        <w:t>;</w:t>
      </w:r>
    </w:p>
    <w:p w14:paraId="7FA96640" w14:textId="3776A900" w:rsidR="000F4F7C" w:rsidRPr="00343074" w:rsidRDefault="00FF60C8" w:rsidP="000F4F7C">
      <w:pPr>
        <w:pStyle w:val="B1"/>
      </w:pPr>
      <w:r w:rsidRPr="00343074">
        <w:rPr>
          <w:lang w:eastAsia="zh-CN"/>
        </w:rPr>
        <w:t>2)</w:t>
      </w:r>
      <w:r w:rsidR="000F4F7C" w:rsidRPr="00343074">
        <w:rPr>
          <w:lang w:eastAsia="zh-CN"/>
        </w:rPr>
        <w:tab/>
      </w:r>
      <w:r w:rsidR="00C56024" w:rsidRPr="00343074">
        <w:t xml:space="preserve">RRCReconfiguration to </w:t>
      </w:r>
      <w:r w:rsidR="007D2687" w:rsidRPr="00343074">
        <w:t>Remote UE</w:t>
      </w:r>
      <w:r w:rsidR="00C56024" w:rsidRPr="00343074">
        <w:t xml:space="preserve">, </w:t>
      </w:r>
      <w:r w:rsidR="007D2687" w:rsidRPr="00343074">
        <w:t>Remote UE</w:t>
      </w:r>
      <w:r w:rsidR="00C56024" w:rsidRPr="00343074">
        <w:t xml:space="preserve"> switching to the target, and</w:t>
      </w:r>
      <w:r w:rsidR="000F4F7C" w:rsidRPr="00343074">
        <w:t>;</w:t>
      </w:r>
    </w:p>
    <w:p w14:paraId="4D5A6EFB" w14:textId="254E5A19" w:rsidR="00C56024" w:rsidRPr="00343074" w:rsidRDefault="00FF60C8" w:rsidP="000F4F7C">
      <w:pPr>
        <w:pStyle w:val="B1"/>
      </w:pPr>
      <w:r w:rsidRPr="00343074">
        <w:t>3)</w:t>
      </w:r>
      <w:r w:rsidR="000F4F7C" w:rsidRPr="00343074">
        <w:tab/>
      </w:r>
      <w:r w:rsidR="00C56024" w:rsidRPr="00343074">
        <w:t>Handover complete message, similar to the legacy procedure.</w:t>
      </w:r>
    </w:p>
    <w:p w14:paraId="2160823B" w14:textId="77777777" w:rsidR="00C56024" w:rsidRPr="00343074" w:rsidRDefault="00C56024" w:rsidP="00C56024">
      <w:pPr>
        <w:rPr>
          <w:lang w:eastAsia="zh-CN"/>
        </w:rPr>
      </w:pPr>
      <w:bookmarkStart w:id="56" w:name="_Hlk59519056"/>
      <w:r w:rsidRPr="00343074">
        <w:rPr>
          <w:lang w:eastAsia="zh-CN"/>
        </w:rPr>
        <w:t>Exact content of the messages (e.g. handover command) can be discussed in WI phase. This does not imply that we will send inter-node message over Uu.</w:t>
      </w:r>
    </w:p>
    <w:bookmarkEnd w:id="56"/>
    <w:p w14:paraId="0E70CC41" w14:textId="5AB905BF" w:rsidR="00C56024" w:rsidRPr="00343074" w:rsidRDefault="00C56024" w:rsidP="00C56024">
      <w:pPr>
        <w:rPr>
          <w:lang w:eastAsia="zh-CN"/>
        </w:rPr>
      </w:pPr>
      <w:r w:rsidRPr="00343074">
        <w:rPr>
          <w:lang w:eastAsia="zh-CN"/>
        </w:rPr>
        <w:t xml:space="preserve">Below, the common parts of intra-gNB cases and inter-gNB cases are captured. </w:t>
      </w:r>
      <w:bookmarkStart w:id="57" w:name="_Hlk59519076"/>
      <w:r w:rsidRPr="00343074">
        <w:rPr>
          <w:lang w:eastAsia="zh-CN"/>
        </w:rPr>
        <w:t xml:space="preserve">For the inter-gNB cases, compared to the intra-gNB cases, potential different parts on RAN2 Uu interface in details can be </w:t>
      </w:r>
      <w:r w:rsidR="006740A2" w:rsidRPr="00343074">
        <w:rPr>
          <w:lang w:eastAsia="zh-CN"/>
        </w:rPr>
        <w:t>discussed</w:t>
      </w:r>
      <w:r w:rsidRPr="00343074">
        <w:rPr>
          <w:lang w:eastAsia="zh-CN"/>
        </w:rPr>
        <w:t xml:space="preserve"> in WI phase.</w:t>
      </w:r>
    </w:p>
    <w:p w14:paraId="1858A3A5" w14:textId="77777777" w:rsidR="00C56024" w:rsidRPr="00343074" w:rsidRDefault="00C56024" w:rsidP="00C56024">
      <w:pPr>
        <w:pStyle w:val="Heading4"/>
        <w:rPr>
          <w:lang w:eastAsia="zh-CN"/>
        </w:rPr>
      </w:pPr>
      <w:bookmarkStart w:id="58" w:name="_Toc67867759"/>
      <w:bookmarkEnd w:id="57"/>
      <w:r w:rsidRPr="00343074">
        <w:rPr>
          <w:lang w:eastAsia="zh-CN"/>
        </w:rPr>
        <w:t>4.5.4.1</w:t>
      </w:r>
      <w:r w:rsidRPr="00343074">
        <w:rPr>
          <w:lang w:eastAsia="zh-CN"/>
        </w:rPr>
        <w:tab/>
        <w:t>Switching from indirect to direct path</w:t>
      </w:r>
      <w:bookmarkEnd w:id="58"/>
    </w:p>
    <w:p w14:paraId="1B8AB61A" w14:textId="00E0A978" w:rsidR="00C56024" w:rsidRPr="00343074" w:rsidRDefault="00C56024" w:rsidP="00C56024">
      <w:pPr>
        <w:rPr>
          <w:lang w:eastAsia="zh-CN"/>
        </w:rPr>
      </w:pPr>
      <w:r w:rsidRPr="00343074">
        <w:rPr>
          <w:lang w:eastAsia="zh-CN"/>
        </w:rPr>
        <w:t xml:space="preserve">For service continuity of L2 UE-to-Network relay, the following baseline procedure is used, in case of </w:t>
      </w:r>
      <w:r w:rsidR="007D2687" w:rsidRPr="00343074">
        <w:rPr>
          <w:lang w:eastAsia="zh-CN"/>
        </w:rPr>
        <w:t>Remote UE</w:t>
      </w:r>
      <w:r w:rsidRPr="00343074">
        <w:rPr>
          <w:lang w:eastAsia="zh-CN"/>
        </w:rPr>
        <w:t xml:space="preserve"> switching to direct Uu cell.</w:t>
      </w:r>
    </w:p>
    <w:p w14:paraId="201FB2D6" w14:textId="7C5A11E3" w:rsidR="0069150C" w:rsidRPr="00343074" w:rsidRDefault="00384A4D" w:rsidP="00794B15">
      <w:pPr>
        <w:pStyle w:val="TH"/>
        <w:rPr>
          <w:lang w:eastAsia="zh-CN"/>
        </w:rPr>
      </w:pPr>
      <w:r w:rsidRPr="00343074">
        <w:object w:dxaOrig="3826" w:dyaOrig="3271" w14:anchorId="02150B2B">
          <v:shape id="_x0000_i1033" type="#_x0000_t75" style="width:291pt;height:248.5pt" o:ole="">
            <v:imagedata r:id="rId28" o:title=""/>
          </v:shape>
          <o:OLEObject Type="Embed" ProgID="Visio.Drawing.15" ShapeID="_x0000_i1033" DrawAspect="Content" ObjectID="_1723017386" r:id="rId29"/>
        </w:object>
      </w:r>
    </w:p>
    <w:p w14:paraId="356403B9" w14:textId="03FC2A76" w:rsidR="00C56024" w:rsidRPr="00343074" w:rsidRDefault="00C56024" w:rsidP="0031592D">
      <w:pPr>
        <w:pStyle w:val="TF"/>
        <w:rPr>
          <w:lang w:eastAsia="zh-CN"/>
        </w:rPr>
      </w:pPr>
      <w:r w:rsidRPr="00343074">
        <w:t>Figure 4.5.4</w:t>
      </w:r>
      <w:r w:rsidR="00BC393C" w:rsidRPr="00343074">
        <w:t>.1</w:t>
      </w:r>
      <w:r w:rsidRPr="00343074">
        <w:t xml:space="preserve">-1: Procedure for </w:t>
      </w:r>
      <w:r w:rsidR="007D2687" w:rsidRPr="00343074">
        <w:t>Remote UE</w:t>
      </w:r>
      <w:r w:rsidRPr="00343074">
        <w:t xml:space="preserve"> switching to direct Uu cell</w:t>
      </w:r>
    </w:p>
    <w:p w14:paraId="58EF97C3" w14:textId="77777777" w:rsidR="00C56024" w:rsidRPr="00343074" w:rsidRDefault="00C56024" w:rsidP="00C56024">
      <w:pPr>
        <w:rPr>
          <w:lang w:eastAsia="zh-CN"/>
        </w:rPr>
      </w:pPr>
      <w:r w:rsidRPr="00343074">
        <w:rPr>
          <w:lang w:eastAsia="zh-CN"/>
        </w:rPr>
        <w:t>Step 1: Measurement configuration and reporting</w:t>
      </w:r>
    </w:p>
    <w:p w14:paraId="7A9DFF95" w14:textId="77777777" w:rsidR="00C56024" w:rsidRPr="00343074" w:rsidRDefault="00C56024" w:rsidP="00C56024">
      <w:pPr>
        <w:rPr>
          <w:lang w:eastAsia="zh-CN"/>
        </w:rPr>
      </w:pPr>
      <w:r w:rsidRPr="00343074">
        <w:rPr>
          <w:lang w:eastAsia="zh-CN"/>
        </w:rPr>
        <w:t xml:space="preserve">Step 2: Decision of switching to a direct cell by gNB </w:t>
      </w:r>
    </w:p>
    <w:p w14:paraId="1A62FEFA" w14:textId="25A3DBDF" w:rsidR="00C56024" w:rsidRPr="00343074" w:rsidRDefault="00C56024" w:rsidP="00C56024">
      <w:pPr>
        <w:rPr>
          <w:lang w:eastAsia="zh-CN"/>
        </w:rPr>
      </w:pPr>
      <w:r w:rsidRPr="00343074">
        <w:rPr>
          <w:lang w:eastAsia="zh-CN"/>
        </w:rPr>
        <w:t xml:space="preserve">Step 3: RRC Reconfiguration message to </w:t>
      </w:r>
      <w:r w:rsidR="007D2687" w:rsidRPr="00343074">
        <w:rPr>
          <w:lang w:eastAsia="zh-CN"/>
        </w:rPr>
        <w:t>Remote UE</w:t>
      </w:r>
    </w:p>
    <w:p w14:paraId="62DC7C6F" w14:textId="77777777" w:rsidR="00C56024" w:rsidRPr="00343074" w:rsidRDefault="00C56024" w:rsidP="00C56024">
      <w:pPr>
        <w:rPr>
          <w:lang w:eastAsia="zh-CN"/>
        </w:rPr>
      </w:pPr>
      <w:r w:rsidRPr="00343074">
        <w:rPr>
          <w:lang w:eastAsia="zh-CN"/>
        </w:rPr>
        <w:t>Step 4: Remote UE performs Random Access to the gNB</w:t>
      </w:r>
    </w:p>
    <w:p w14:paraId="3F9E9055" w14:textId="77777777" w:rsidR="00C56024" w:rsidRPr="00343074" w:rsidRDefault="00C56024" w:rsidP="00C56024">
      <w:pPr>
        <w:rPr>
          <w:lang w:eastAsia="zh-CN"/>
        </w:rPr>
      </w:pPr>
      <w:r w:rsidRPr="00343074">
        <w:rPr>
          <w:lang w:eastAsia="zh-CN"/>
        </w:rPr>
        <w:t>Step 5: Remote UE feedback the RRCReconfigurationComplete to gNB via target path, using the target configuration provided in the RRC Reconfiguration message.</w:t>
      </w:r>
    </w:p>
    <w:p w14:paraId="4113D6D5" w14:textId="1A36C518" w:rsidR="00C56024" w:rsidRPr="00343074" w:rsidRDefault="00C56024" w:rsidP="00C56024">
      <w:pPr>
        <w:rPr>
          <w:lang w:eastAsia="zh-CN"/>
        </w:rPr>
      </w:pPr>
      <w:r w:rsidRPr="00343074">
        <w:rPr>
          <w:lang w:eastAsia="zh-CN"/>
        </w:rPr>
        <w:t xml:space="preserve">Step 6: RRC Reconfiguration to </w:t>
      </w:r>
      <w:r w:rsidR="00BB74F3" w:rsidRPr="00343074">
        <w:rPr>
          <w:lang w:eastAsia="zh-CN"/>
        </w:rPr>
        <w:t>Relay UE</w:t>
      </w:r>
    </w:p>
    <w:p w14:paraId="31258DEF" w14:textId="5ABF5893" w:rsidR="00C56024" w:rsidRPr="00343074" w:rsidRDefault="00C56024" w:rsidP="00C56024">
      <w:pPr>
        <w:rPr>
          <w:lang w:eastAsia="zh-CN"/>
        </w:rPr>
      </w:pPr>
      <w:r w:rsidRPr="00343074">
        <w:rPr>
          <w:lang w:eastAsia="zh-CN"/>
        </w:rPr>
        <w:t xml:space="preserve">Step 7: The PC5 link is released between </w:t>
      </w:r>
      <w:r w:rsidR="007D2687" w:rsidRPr="00343074">
        <w:rPr>
          <w:lang w:eastAsia="zh-CN"/>
        </w:rPr>
        <w:t>Remote UE</w:t>
      </w:r>
      <w:r w:rsidRPr="00343074">
        <w:rPr>
          <w:lang w:eastAsia="zh-CN"/>
        </w:rPr>
        <w:t xml:space="preserve"> and the </w:t>
      </w:r>
      <w:r w:rsidR="00BB74F3" w:rsidRPr="00343074">
        <w:rPr>
          <w:lang w:eastAsia="zh-CN"/>
        </w:rPr>
        <w:t>Relay UE</w:t>
      </w:r>
      <w:r w:rsidRPr="00343074">
        <w:rPr>
          <w:lang w:eastAsia="zh-CN"/>
        </w:rPr>
        <w:t>, if needed.</w:t>
      </w:r>
    </w:p>
    <w:p w14:paraId="08C2DA87" w14:textId="77777777" w:rsidR="00C56024" w:rsidRPr="00343074" w:rsidRDefault="00C56024" w:rsidP="00C56024">
      <w:pPr>
        <w:rPr>
          <w:lang w:eastAsia="zh-CN"/>
        </w:rPr>
      </w:pPr>
      <w:r w:rsidRPr="00343074">
        <w:rPr>
          <w:lang w:eastAsia="zh-CN"/>
        </w:rPr>
        <w:t>Step 8: The data path switching.</w:t>
      </w:r>
    </w:p>
    <w:p w14:paraId="36461235" w14:textId="34AB6686" w:rsidR="00C56024" w:rsidRPr="00343074" w:rsidRDefault="00C56024" w:rsidP="0031592D">
      <w:pPr>
        <w:pStyle w:val="NO"/>
        <w:rPr>
          <w:lang w:eastAsia="zh-CN"/>
        </w:rPr>
      </w:pPr>
      <w:bookmarkStart w:id="59" w:name="_Hlk59519088"/>
      <w:r w:rsidRPr="00343074">
        <w:rPr>
          <w:lang w:eastAsia="zh-CN"/>
        </w:rPr>
        <w:t>NOTE:</w:t>
      </w:r>
      <w:r w:rsidRPr="00343074">
        <w:rPr>
          <w:lang w:eastAsia="zh-CN"/>
        </w:rPr>
        <w:tab/>
        <w:t xml:space="preserve">The order of step 6/7/8 is not restricted. Following are further discussed in WI phase, including: </w:t>
      </w:r>
      <w:r w:rsidR="00A24741" w:rsidRPr="00343074">
        <w:rPr>
          <w:lang w:eastAsia="zh-CN"/>
        </w:rPr>
        <w:br/>
        <w:t>-</w:t>
      </w:r>
      <w:r w:rsidR="00A24741" w:rsidRPr="00343074">
        <w:rPr>
          <w:lang w:eastAsia="zh-CN"/>
        </w:rPr>
        <w:tab/>
      </w:r>
      <w:r w:rsidRPr="00343074">
        <w:rPr>
          <w:lang w:eastAsia="zh-CN"/>
        </w:rPr>
        <w:t xml:space="preserve">Whether Remote UE suspends data transmission via relay link after step 3; </w:t>
      </w:r>
      <w:r w:rsidR="00A24741" w:rsidRPr="00343074">
        <w:rPr>
          <w:lang w:eastAsia="zh-CN"/>
        </w:rPr>
        <w:br/>
        <w:t>-</w:t>
      </w:r>
      <w:r w:rsidR="00A24741" w:rsidRPr="00343074">
        <w:rPr>
          <w:lang w:eastAsia="zh-CN"/>
        </w:rPr>
        <w:tab/>
      </w:r>
      <w:r w:rsidRPr="00343074">
        <w:rPr>
          <w:lang w:eastAsia="zh-CN"/>
        </w:rPr>
        <w:t xml:space="preserve">Whether Step 6 can be before or after step 3 and its necessity; </w:t>
      </w:r>
      <w:r w:rsidR="00A24741" w:rsidRPr="00343074">
        <w:rPr>
          <w:lang w:eastAsia="zh-CN"/>
        </w:rPr>
        <w:br/>
        <w:t>-</w:t>
      </w:r>
      <w:r w:rsidR="00A24741" w:rsidRPr="00343074">
        <w:rPr>
          <w:lang w:eastAsia="zh-CN"/>
        </w:rPr>
        <w:tab/>
      </w:r>
      <w:r w:rsidRPr="00343074">
        <w:rPr>
          <w:lang w:eastAsia="zh-CN"/>
        </w:rPr>
        <w:t xml:space="preserve">Whether Step 7 can be after step 3 or step 5, and its necessity/replaced by PC5 reconfiguration; </w:t>
      </w:r>
      <w:r w:rsidR="00A24741" w:rsidRPr="00343074">
        <w:rPr>
          <w:lang w:eastAsia="zh-CN"/>
        </w:rPr>
        <w:br/>
        <w:t>-</w:t>
      </w:r>
      <w:r w:rsidR="00A24741" w:rsidRPr="00343074">
        <w:rPr>
          <w:lang w:eastAsia="zh-CN"/>
        </w:rPr>
        <w:tab/>
      </w:r>
      <w:r w:rsidRPr="00343074">
        <w:rPr>
          <w:lang w:eastAsia="zh-CN"/>
        </w:rPr>
        <w:t>Whether Step 8 can be after step 5.</w:t>
      </w:r>
    </w:p>
    <w:p w14:paraId="393558B1" w14:textId="77777777" w:rsidR="00C56024" w:rsidRPr="00343074" w:rsidRDefault="00C56024" w:rsidP="0031592D">
      <w:pPr>
        <w:pStyle w:val="Heading4"/>
        <w:rPr>
          <w:lang w:eastAsia="zh-CN"/>
        </w:rPr>
      </w:pPr>
      <w:bookmarkStart w:id="60" w:name="_Toc67867760"/>
      <w:bookmarkEnd w:id="59"/>
      <w:r w:rsidRPr="00343074">
        <w:rPr>
          <w:lang w:eastAsia="zh-CN"/>
        </w:rPr>
        <w:t>4.5.4.2</w:t>
      </w:r>
      <w:r w:rsidRPr="00343074">
        <w:rPr>
          <w:lang w:eastAsia="zh-CN"/>
        </w:rPr>
        <w:tab/>
        <w:t>Switching from direct to indirect path</w:t>
      </w:r>
      <w:bookmarkEnd w:id="60"/>
    </w:p>
    <w:p w14:paraId="417A3CA6" w14:textId="148A55A9" w:rsidR="00C56024" w:rsidRPr="00343074" w:rsidRDefault="00C56024" w:rsidP="00C56024">
      <w:pPr>
        <w:rPr>
          <w:lang w:eastAsia="zh-CN"/>
        </w:rPr>
      </w:pPr>
      <w:r w:rsidRPr="00343074">
        <w:rPr>
          <w:lang w:eastAsia="zh-CN"/>
        </w:rPr>
        <w:t>For service continuity of L2 U</w:t>
      </w:r>
      <w:r w:rsidR="00A66E7D" w:rsidRPr="00343074">
        <w:rPr>
          <w:lang w:eastAsia="zh-CN"/>
        </w:rPr>
        <w:t>E-</w:t>
      </w:r>
      <w:r w:rsidR="00EA7D69" w:rsidRPr="00343074">
        <w:rPr>
          <w:lang w:eastAsia="zh-CN"/>
        </w:rPr>
        <w:t>to</w:t>
      </w:r>
      <w:r w:rsidR="00A66E7D" w:rsidRPr="00343074">
        <w:rPr>
          <w:lang w:eastAsia="zh-CN"/>
        </w:rPr>
        <w:t>-</w:t>
      </w:r>
      <w:r w:rsidRPr="00343074">
        <w:rPr>
          <w:lang w:eastAsia="zh-CN"/>
        </w:rPr>
        <w:t>N</w:t>
      </w:r>
      <w:r w:rsidR="00A66E7D" w:rsidRPr="00343074">
        <w:rPr>
          <w:lang w:eastAsia="zh-CN"/>
        </w:rPr>
        <w:t>etwork</w:t>
      </w:r>
      <w:r w:rsidRPr="00343074">
        <w:rPr>
          <w:lang w:eastAsia="zh-CN"/>
        </w:rPr>
        <w:t xml:space="preserve"> </w:t>
      </w:r>
      <w:r w:rsidR="00A66E7D" w:rsidRPr="00343074">
        <w:rPr>
          <w:lang w:eastAsia="zh-CN"/>
        </w:rPr>
        <w:t>R</w:t>
      </w:r>
      <w:r w:rsidRPr="00343074">
        <w:rPr>
          <w:lang w:eastAsia="zh-CN"/>
        </w:rPr>
        <w:t xml:space="preserve">elay, the following baseline procedure is used, in case of </w:t>
      </w:r>
      <w:r w:rsidR="007D2687" w:rsidRPr="00343074">
        <w:rPr>
          <w:lang w:eastAsia="zh-CN"/>
        </w:rPr>
        <w:t>Remote UE</w:t>
      </w:r>
      <w:r w:rsidRPr="00343074">
        <w:rPr>
          <w:lang w:eastAsia="zh-CN"/>
        </w:rPr>
        <w:t xml:space="preserve"> switching to indirect </w:t>
      </w:r>
      <w:r w:rsidR="00BB74F3" w:rsidRPr="00343074">
        <w:rPr>
          <w:lang w:eastAsia="zh-CN"/>
        </w:rPr>
        <w:t>Relay UE</w:t>
      </w:r>
      <w:r w:rsidRPr="00343074">
        <w:rPr>
          <w:lang w:eastAsia="zh-CN"/>
        </w:rPr>
        <w:t>:</w:t>
      </w:r>
    </w:p>
    <w:p w14:paraId="3AE6E927" w14:textId="4B031E8B" w:rsidR="0069150C" w:rsidRPr="00343074" w:rsidRDefault="00384A4D" w:rsidP="00794B15">
      <w:pPr>
        <w:pStyle w:val="TH"/>
        <w:rPr>
          <w:lang w:eastAsia="zh-CN"/>
        </w:rPr>
      </w:pPr>
      <w:r w:rsidRPr="00343074">
        <w:object w:dxaOrig="4156" w:dyaOrig="3256" w14:anchorId="518A8AFE">
          <v:shape id="_x0000_i1034" type="#_x0000_t75" style="width:306.5pt;height:241pt" o:ole="">
            <v:imagedata r:id="rId30" o:title=""/>
          </v:shape>
          <o:OLEObject Type="Embed" ProgID="Visio.Drawing.15" ShapeID="_x0000_i1034" DrawAspect="Content" ObjectID="_1723017387" r:id="rId31"/>
        </w:object>
      </w:r>
    </w:p>
    <w:p w14:paraId="57E92BD9" w14:textId="41C2D7B8" w:rsidR="00C56024" w:rsidRPr="00343074" w:rsidRDefault="00C56024" w:rsidP="0031592D">
      <w:pPr>
        <w:pStyle w:val="TF"/>
      </w:pPr>
      <w:r w:rsidRPr="00343074">
        <w:t>Figure 4.5.4</w:t>
      </w:r>
      <w:r w:rsidR="00BC393C" w:rsidRPr="00343074">
        <w:t>.2</w:t>
      </w:r>
      <w:r w:rsidRPr="00343074">
        <w:t>-</w:t>
      </w:r>
      <w:r w:rsidR="00BC393C" w:rsidRPr="00343074">
        <w:t>1</w:t>
      </w:r>
      <w:r w:rsidRPr="00343074">
        <w:t xml:space="preserve">: Procedure for </w:t>
      </w:r>
      <w:r w:rsidR="007D2687" w:rsidRPr="00343074">
        <w:t>Remote UE</w:t>
      </w:r>
      <w:r w:rsidRPr="00343074">
        <w:t xml:space="preserve"> switching to indirect </w:t>
      </w:r>
      <w:r w:rsidR="00BB74F3" w:rsidRPr="00343074">
        <w:t>Relay UE</w:t>
      </w:r>
    </w:p>
    <w:p w14:paraId="27440F81" w14:textId="05A88B35" w:rsidR="00C56024" w:rsidRPr="00343074" w:rsidRDefault="00C56024" w:rsidP="00C56024">
      <w:pPr>
        <w:rPr>
          <w:lang w:eastAsia="zh-CN"/>
        </w:rPr>
      </w:pPr>
      <w:bookmarkStart w:id="61" w:name="_Hlk59519105"/>
      <w:r w:rsidRPr="00343074">
        <w:rPr>
          <w:lang w:eastAsia="zh-CN"/>
        </w:rPr>
        <w:t xml:space="preserve">Step 1: Remote UE reports one or multiple candidate </w:t>
      </w:r>
      <w:r w:rsidR="00BB74F3" w:rsidRPr="00343074">
        <w:rPr>
          <w:lang w:eastAsia="zh-CN"/>
        </w:rPr>
        <w:t>Relay UE</w:t>
      </w:r>
      <w:r w:rsidRPr="00343074">
        <w:rPr>
          <w:lang w:eastAsia="zh-CN"/>
        </w:rPr>
        <w:t xml:space="preserve">(s), after </w:t>
      </w:r>
      <w:r w:rsidR="007D2687" w:rsidRPr="00343074">
        <w:rPr>
          <w:lang w:eastAsia="zh-CN"/>
        </w:rPr>
        <w:t>Remote UE</w:t>
      </w:r>
      <w:r w:rsidRPr="00343074">
        <w:rPr>
          <w:lang w:eastAsia="zh-CN"/>
        </w:rPr>
        <w:t xml:space="preserve"> measures/discoveries the candidate </w:t>
      </w:r>
      <w:r w:rsidR="00BB74F3" w:rsidRPr="00343074">
        <w:rPr>
          <w:lang w:eastAsia="zh-CN"/>
        </w:rPr>
        <w:t>Relay UE</w:t>
      </w:r>
      <w:r w:rsidRPr="00343074">
        <w:rPr>
          <w:lang w:eastAsia="zh-CN"/>
        </w:rPr>
        <w:t>(s).</w:t>
      </w:r>
    </w:p>
    <w:p w14:paraId="7913A260" w14:textId="2FB9EDB2" w:rsidR="00C56024" w:rsidRPr="00343074" w:rsidRDefault="00C56024" w:rsidP="0031592D">
      <w:pPr>
        <w:pStyle w:val="B1"/>
      </w:pPr>
      <w:r w:rsidRPr="00343074">
        <w:t>-</w:t>
      </w:r>
      <w:r w:rsidRPr="00343074">
        <w:tab/>
        <w:t xml:space="preserve">Remote UE may filter the appropriate </w:t>
      </w:r>
      <w:r w:rsidR="00BB74F3" w:rsidRPr="00343074">
        <w:t>Relay UE</w:t>
      </w:r>
      <w:r w:rsidRPr="00343074">
        <w:t>(s) meeting higher layer criteria when reporting, in step 1.</w:t>
      </w:r>
    </w:p>
    <w:p w14:paraId="014926E7" w14:textId="6ADA7745" w:rsidR="00C56024" w:rsidRPr="00343074" w:rsidRDefault="00C56024" w:rsidP="0031592D">
      <w:pPr>
        <w:pStyle w:val="B1"/>
      </w:pPr>
      <w:r w:rsidRPr="00343074">
        <w:t>-</w:t>
      </w:r>
      <w:r w:rsidRPr="00343074">
        <w:tab/>
        <w:t xml:space="preserve">The reporting may include the </w:t>
      </w:r>
      <w:r w:rsidR="00BB74F3" w:rsidRPr="00343074">
        <w:t>Relay UE</w:t>
      </w:r>
      <w:r w:rsidR="00BC393C" w:rsidRPr="00343074">
        <w:t>'</w:t>
      </w:r>
      <w:r w:rsidRPr="00343074">
        <w:t>s ID and SL RSRP information, where the measurement on PC5 details can be left to WI phase, in step 1.</w:t>
      </w:r>
    </w:p>
    <w:bookmarkEnd w:id="61"/>
    <w:p w14:paraId="6E66204A" w14:textId="4CF3ED28" w:rsidR="00C56024" w:rsidRPr="00343074" w:rsidRDefault="00C56024" w:rsidP="00C56024">
      <w:pPr>
        <w:rPr>
          <w:lang w:eastAsia="zh-CN"/>
        </w:rPr>
      </w:pPr>
      <w:r w:rsidRPr="00343074">
        <w:rPr>
          <w:lang w:eastAsia="zh-CN"/>
        </w:rPr>
        <w:t xml:space="preserve">Step 2: Decision of switching to a target </w:t>
      </w:r>
      <w:r w:rsidR="00BB74F3" w:rsidRPr="00343074">
        <w:rPr>
          <w:lang w:eastAsia="zh-CN"/>
        </w:rPr>
        <w:t>Relay UE</w:t>
      </w:r>
      <w:r w:rsidRPr="00343074">
        <w:rPr>
          <w:lang w:eastAsia="zh-CN"/>
        </w:rPr>
        <w:t xml:space="preserve"> by gNB, and target (re)configuration </w:t>
      </w:r>
      <w:r w:rsidR="00683E5F" w:rsidRPr="00343074">
        <w:rPr>
          <w:lang w:eastAsia="zh-CN"/>
        </w:rPr>
        <w:t>is sent to</w:t>
      </w:r>
      <w:r w:rsidRPr="00343074">
        <w:rPr>
          <w:lang w:eastAsia="zh-CN"/>
        </w:rPr>
        <w:t xml:space="preserve"> </w:t>
      </w:r>
      <w:r w:rsidR="00BB74F3" w:rsidRPr="00343074">
        <w:rPr>
          <w:lang w:eastAsia="zh-CN"/>
        </w:rPr>
        <w:t>Relay UE</w:t>
      </w:r>
      <w:r w:rsidRPr="00343074">
        <w:rPr>
          <w:lang w:eastAsia="zh-CN"/>
        </w:rPr>
        <w:t xml:space="preserve"> optionally (like preparation).</w:t>
      </w:r>
    </w:p>
    <w:p w14:paraId="5EF1B5D0" w14:textId="148BF6C1" w:rsidR="00C56024" w:rsidRPr="00343074" w:rsidRDefault="00C56024" w:rsidP="00C56024">
      <w:pPr>
        <w:rPr>
          <w:lang w:eastAsia="zh-CN"/>
        </w:rPr>
      </w:pPr>
      <w:r w:rsidRPr="00343074">
        <w:rPr>
          <w:lang w:eastAsia="zh-CN"/>
        </w:rPr>
        <w:t xml:space="preserve">Step 3: RRC Reconfiguration message to </w:t>
      </w:r>
      <w:r w:rsidR="007D2687" w:rsidRPr="00343074">
        <w:rPr>
          <w:lang w:eastAsia="zh-CN"/>
        </w:rPr>
        <w:t>Remote UE</w:t>
      </w:r>
      <w:r w:rsidRPr="00343074">
        <w:rPr>
          <w:lang w:eastAsia="zh-CN"/>
        </w:rPr>
        <w:t xml:space="preserve">. Following information may be included: 1) Identity of the target </w:t>
      </w:r>
      <w:r w:rsidR="00BB74F3" w:rsidRPr="00343074">
        <w:rPr>
          <w:lang w:eastAsia="zh-CN"/>
        </w:rPr>
        <w:t>Relay UE</w:t>
      </w:r>
      <w:r w:rsidRPr="00343074">
        <w:rPr>
          <w:lang w:eastAsia="zh-CN"/>
        </w:rPr>
        <w:t>; 2) Target Uu and PC5 configuration.</w:t>
      </w:r>
    </w:p>
    <w:p w14:paraId="79D8C666" w14:textId="5885FDD0" w:rsidR="00C56024" w:rsidRPr="00343074" w:rsidRDefault="00C56024" w:rsidP="00C56024">
      <w:pPr>
        <w:rPr>
          <w:lang w:eastAsia="zh-CN"/>
        </w:rPr>
      </w:pPr>
      <w:r w:rsidRPr="00343074">
        <w:rPr>
          <w:lang w:eastAsia="zh-CN"/>
        </w:rPr>
        <w:t xml:space="preserve">Step 4: Remote UE establishes PC5 connection with target </w:t>
      </w:r>
      <w:r w:rsidR="00BB74F3" w:rsidRPr="00343074">
        <w:rPr>
          <w:lang w:eastAsia="zh-CN"/>
        </w:rPr>
        <w:t>Relay UE</w:t>
      </w:r>
      <w:r w:rsidRPr="00343074">
        <w:rPr>
          <w:lang w:eastAsia="zh-CN"/>
        </w:rPr>
        <w:t>, if the connection has not been setup yet.</w:t>
      </w:r>
    </w:p>
    <w:p w14:paraId="0C402F18" w14:textId="77777777" w:rsidR="00C56024" w:rsidRPr="00343074" w:rsidRDefault="00C56024" w:rsidP="00C56024">
      <w:pPr>
        <w:rPr>
          <w:lang w:eastAsia="zh-CN"/>
        </w:rPr>
      </w:pPr>
      <w:r w:rsidRPr="00343074">
        <w:rPr>
          <w:lang w:eastAsia="zh-CN"/>
        </w:rPr>
        <w:t>Step 5: Remote UE feedback the RRCReconfigurationComplete to gNB via target path, using the target configuration provided in RRCReconfiguration.</w:t>
      </w:r>
    </w:p>
    <w:p w14:paraId="155B5EE6" w14:textId="77777777" w:rsidR="00C56024" w:rsidRPr="00343074" w:rsidRDefault="00C56024" w:rsidP="00C56024">
      <w:pPr>
        <w:rPr>
          <w:lang w:eastAsia="zh-CN"/>
        </w:rPr>
      </w:pPr>
      <w:r w:rsidRPr="00343074">
        <w:rPr>
          <w:lang w:eastAsia="zh-CN"/>
        </w:rPr>
        <w:t>Step 6: The data path switching.</w:t>
      </w:r>
    </w:p>
    <w:p w14:paraId="6D54535A" w14:textId="2766FB24" w:rsidR="00C56024" w:rsidRPr="00343074" w:rsidRDefault="00C56024" w:rsidP="0031592D">
      <w:pPr>
        <w:pStyle w:val="NO"/>
        <w:rPr>
          <w:lang w:eastAsia="zh-CN"/>
        </w:rPr>
      </w:pPr>
      <w:bookmarkStart w:id="62" w:name="_Hlk59519116"/>
      <w:r w:rsidRPr="00343074">
        <w:rPr>
          <w:lang w:eastAsia="zh-CN"/>
        </w:rPr>
        <w:t>NOTE:</w:t>
      </w:r>
      <w:r w:rsidRPr="00343074">
        <w:rPr>
          <w:lang w:eastAsia="zh-CN"/>
        </w:rPr>
        <w:tab/>
        <w:t xml:space="preserve">Following are further discussed in WI phase, including: </w:t>
      </w:r>
      <w:r w:rsidR="00683E5F" w:rsidRPr="00343074">
        <w:rPr>
          <w:lang w:eastAsia="zh-CN"/>
        </w:rPr>
        <w:br/>
        <w:t>-</w:t>
      </w:r>
      <w:r w:rsidR="00683E5F" w:rsidRPr="00343074">
        <w:rPr>
          <w:lang w:eastAsia="zh-CN"/>
        </w:rPr>
        <w:tab/>
      </w:r>
      <w:r w:rsidRPr="00343074">
        <w:rPr>
          <w:lang w:eastAsia="zh-CN"/>
        </w:rPr>
        <w:t xml:space="preserve">Whether Step 2 should be after </w:t>
      </w:r>
      <w:r w:rsidR="00BB74F3" w:rsidRPr="00343074">
        <w:rPr>
          <w:lang w:eastAsia="zh-CN"/>
        </w:rPr>
        <w:t>Relay UE</w:t>
      </w:r>
      <w:r w:rsidRPr="00343074">
        <w:rPr>
          <w:lang w:eastAsia="zh-CN"/>
        </w:rPr>
        <w:t xml:space="preserve"> connects to the gNB (e.g. after step 4), if not yet before;</w:t>
      </w:r>
      <w:r w:rsidR="00683E5F" w:rsidRPr="00343074">
        <w:rPr>
          <w:lang w:eastAsia="zh-CN"/>
        </w:rPr>
        <w:br/>
        <w:t>-</w:t>
      </w:r>
      <w:r w:rsidR="00683E5F" w:rsidRPr="00343074">
        <w:rPr>
          <w:lang w:eastAsia="zh-CN"/>
        </w:rPr>
        <w:tab/>
      </w:r>
      <w:r w:rsidRPr="00343074">
        <w:rPr>
          <w:lang w:eastAsia="zh-CN"/>
        </w:rPr>
        <w:t>Whether Step 4 can be before step 2/3.</w:t>
      </w:r>
    </w:p>
    <w:p w14:paraId="4ADDEA89" w14:textId="77777777" w:rsidR="00A915D4" w:rsidRPr="00343074" w:rsidRDefault="00A915D4" w:rsidP="00A915D4">
      <w:pPr>
        <w:pStyle w:val="Heading3"/>
        <w:rPr>
          <w:lang w:eastAsia="zh-CN"/>
        </w:rPr>
      </w:pPr>
      <w:bookmarkStart w:id="63" w:name="_Toc49150801"/>
      <w:bookmarkStart w:id="64" w:name="_Toc67867761"/>
      <w:bookmarkEnd w:id="62"/>
      <w:r w:rsidRPr="00343074">
        <w:rPr>
          <w:lang w:eastAsia="zh-CN"/>
        </w:rPr>
        <w:t>4.5.5</w:t>
      </w:r>
      <w:r w:rsidRPr="00343074">
        <w:rPr>
          <w:lang w:eastAsia="zh-CN"/>
        </w:rPr>
        <w:tab/>
        <w:t>Control Plane Procedure</w:t>
      </w:r>
      <w:bookmarkEnd w:id="63"/>
      <w:bookmarkEnd w:id="64"/>
    </w:p>
    <w:p w14:paraId="1F895F42" w14:textId="07DA49F7" w:rsidR="00607B42" w:rsidRPr="00343074" w:rsidRDefault="00607B42" w:rsidP="00607B42">
      <w:pPr>
        <w:pStyle w:val="Heading4"/>
      </w:pPr>
      <w:bookmarkStart w:id="65" w:name="_Toc67867762"/>
      <w:bookmarkStart w:id="66" w:name="_Toc49150802"/>
      <w:r w:rsidRPr="00343074">
        <w:rPr>
          <w:lang w:eastAsia="zh-CN"/>
        </w:rPr>
        <w:t>4.5.5.1</w:t>
      </w:r>
      <w:r w:rsidRPr="00343074">
        <w:tab/>
        <w:t xml:space="preserve">Connection </w:t>
      </w:r>
      <w:r w:rsidR="00C56024" w:rsidRPr="00343074">
        <w:t>Management</w:t>
      </w:r>
      <w:bookmarkEnd w:id="65"/>
    </w:p>
    <w:p w14:paraId="741831D4" w14:textId="1BA133D4" w:rsidR="00607B42" w:rsidRPr="00343074" w:rsidRDefault="002A4F37" w:rsidP="00607B42">
      <w:r w:rsidRPr="00343074">
        <w:t>Remote UE</w:t>
      </w:r>
      <w:r w:rsidR="00607B42" w:rsidRPr="00343074">
        <w:t xml:space="preserve"> needs to establish its own PDU sessions/DRBs with the network before user plane data transmission.</w:t>
      </w:r>
    </w:p>
    <w:p w14:paraId="5F3C7D76" w14:textId="756DAF20" w:rsidR="00607B42" w:rsidRPr="00343074" w:rsidRDefault="00607B42" w:rsidP="00607B42">
      <w:r w:rsidRPr="00343074">
        <w:t xml:space="preserve">PC5-RRC aspects of Rel-16 NR V2X PC5 unicast link establishment procedures can be reused to setup a secure unicast link between </w:t>
      </w:r>
      <w:r w:rsidR="002A4F37" w:rsidRPr="00343074">
        <w:t>Remote UE</w:t>
      </w:r>
      <w:r w:rsidRPr="00343074">
        <w:t xml:space="preserve"> and </w:t>
      </w:r>
      <w:r w:rsidR="002A4F37" w:rsidRPr="00343074">
        <w:t>Relay UE</w:t>
      </w:r>
      <w:r w:rsidRPr="00343074">
        <w:t xml:space="preserve"> for L2 </w:t>
      </w:r>
      <w:r w:rsidR="00F65505" w:rsidRPr="00343074">
        <w:t>UE-to-Network</w:t>
      </w:r>
      <w:r w:rsidRPr="00343074">
        <w:t xml:space="preserve"> relaying before </w:t>
      </w:r>
      <w:r w:rsidR="002A4F37" w:rsidRPr="00343074">
        <w:t>Remote UE</w:t>
      </w:r>
      <w:r w:rsidRPr="00343074">
        <w:t xml:space="preserve"> establishes a Uu RRC connection with the network via </w:t>
      </w:r>
      <w:r w:rsidR="002A4F37" w:rsidRPr="00343074">
        <w:t>Relay UE</w:t>
      </w:r>
      <w:r w:rsidRPr="00343074">
        <w:t>.</w:t>
      </w:r>
    </w:p>
    <w:p w14:paraId="38988E88" w14:textId="7AEAB23B" w:rsidR="002267E8" w:rsidRPr="00343074" w:rsidRDefault="00607B42" w:rsidP="00607B42">
      <w:bookmarkStart w:id="67" w:name="_Hlk59527965"/>
      <w:r w:rsidRPr="00343074">
        <w:t xml:space="preserve">For both in-coverage and out-of-coverage cases, when the </w:t>
      </w:r>
      <w:r w:rsidR="002A4F37" w:rsidRPr="00343074">
        <w:t>Remote UE</w:t>
      </w:r>
      <w:r w:rsidRPr="00343074">
        <w:t xml:space="preserve"> initiates the first RRC message for its connection establishment with gNB, the PC5 L2 configuration for </w:t>
      </w:r>
      <w:r w:rsidR="007C66FF" w:rsidRPr="00343074">
        <w:t xml:space="preserve">the transmission between the </w:t>
      </w:r>
      <w:r w:rsidR="002A4F37" w:rsidRPr="00343074">
        <w:t>Remote UE</w:t>
      </w:r>
      <w:r w:rsidR="007C66FF" w:rsidRPr="00343074">
        <w:t xml:space="preserve"> and the </w:t>
      </w:r>
      <w:r w:rsidR="00F65505" w:rsidRPr="00343074">
        <w:t>UE-to-Network</w:t>
      </w:r>
      <w:r w:rsidR="007C66FF" w:rsidRPr="00343074">
        <w:t xml:space="preserve"> </w:t>
      </w:r>
      <w:r w:rsidR="002A4F37" w:rsidRPr="00343074">
        <w:t>Relay UE</w:t>
      </w:r>
      <w:r w:rsidRPr="00343074">
        <w:t xml:space="preserve"> can be based on the RLC/MAC configuration </w:t>
      </w:r>
      <w:r w:rsidR="002267E8" w:rsidRPr="00343074">
        <w:t>defined</w:t>
      </w:r>
      <w:r w:rsidRPr="00343074">
        <w:t xml:space="preserve"> in spec</w:t>
      </w:r>
      <w:r w:rsidR="002267E8" w:rsidRPr="00343074">
        <w:t>ification</w:t>
      </w:r>
      <w:r w:rsidRPr="00343074">
        <w:t xml:space="preserve">s. </w:t>
      </w:r>
    </w:p>
    <w:bookmarkEnd w:id="67"/>
    <w:p w14:paraId="31F3DEDF" w14:textId="21BBB13C" w:rsidR="00607B42" w:rsidRPr="00343074" w:rsidRDefault="00607B42" w:rsidP="00607B42">
      <w:r w:rsidRPr="00343074">
        <w:lastRenderedPageBreak/>
        <w:t xml:space="preserve">The establishment of Uu SRB1/SRB2 and DRB of the </w:t>
      </w:r>
      <w:r w:rsidR="002A4F37" w:rsidRPr="00343074">
        <w:t>Remote UE</w:t>
      </w:r>
      <w:r w:rsidRPr="00343074">
        <w:t xml:space="preserve"> is subject to legacy </w:t>
      </w:r>
      <w:r w:rsidR="007C66FF" w:rsidRPr="00343074">
        <w:t xml:space="preserve">Uu </w:t>
      </w:r>
      <w:r w:rsidRPr="00343074">
        <w:t xml:space="preserve">configuration procedures for L2 </w:t>
      </w:r>
      <w:r w:rsidR="00F65505" w:rsidRPr="00343074">
        <w:t>UE-to-Network</w:t>
      </w:r>
      <w:r w:rsidRPr="00343074">
        <w:t xml:space="preserve"> Relay.</w:t>
      </w:r>
    </w:p>
    <w:p w14:paraId="29AE041B" w14:textId="55766C6E" w:rsidR="00C56024" w:rsidRPr="00343074" w:rsidRDefault="00C56024" w:rsidP="00C56024">
      <w:r w:rsidRPr="00343074">
        <w:t>The following high level connection establishment procedure applies to L2 UE-to-Network Relay:</w:t>
      </w:r>
    </w:p>
    <w:p w14:paraId="69D13DE7" w14:textId="64D1024B" w:rsidR="00222AAA" w:rsidRPr="00343074" w:rsidRDefault="00683E5F" w:rsidP="00794B15">
      <w:pPr>
        <w:pStyle w:val="TH"/>
      </w:pPr>
      <w:r w:rsidRPr="00343074">
        <w:object w:dxaOrig="6451" w:dyaOrig="5926" w14:anchorId="7645CD6E">
          <v:shape id="_x0000_i1035" type="#_x0000_t75" style="width:322pt;height:298pt" o:ole="">
            <v:imagedata r:id="rId32" o:title=""/>
          </v:shape>
          <o:OLEObject Type="Embed" ProgID="Visio.Drawing.15" ShapeID="_x0000_i1035" DrawAspect="Content" ObjectID="_1723017388" r:id="rId33"/>
        </w:object>
      </w:r>
    </w:p>
    <w:p w14:paraId="41A4E8A3" w14:textId="63DC59C8" w:rsidR="00222AAA" w:rsidRPr="00343074" w:rsidRDefault="00222AAA" w:rsidP="0031592D">
      <w:pPr>
        <w:pStyle w:val="TF"/>
      </w:pPr>
      <w:r w:rsidRPr="00343074">
        <w:t>Figure 4.5.</w:t>
      </w:r>
      <w:r w:rsidRPr="00343074">
        <w:rPr>
          <w:lang w:eastAsia="zh-CN"/>
        </w:rPr>
        <w:t>5.1</w:t>
      </w:r>
      <w:r w:rsidRPr="00343074">
        <w:t>-</w:t>
      </w:r>
      <w:r w:rsidRPr="00343074">
        <w:rPr>
          <w:lang w:eastAsia="zh-CN"/>
        </w:rPr>
        <w:t>1</w:t>
      </w:r>
      <w:r w:rsidRPr="00343074">
        <w:t xml:space="preserve">: Procedure for </w:t>
      </w:r>
      <w:r w:rsidR="007D2687" w:rsidRPr="00343074">
        <w:t>Remote UE</w:t>
      </w:r>
      <w:r w:rsidRPr="00343074">
        <w:t xml:space="preserve"> </w:t>
      </w:r>
      <w:r w:rsidRPr="00343074">
        <w:rPr>
          <w:lang w:eastAsia="zh-CN"/>
        </w:rPr>
        <w:t>connection</w:t>
      </w:r>
      <w:r w:rsidRPr="00343074">
        <w:t xml:space="preserve"> establishment</w:t>
      </w:r>
    </w:p>
    <w:p w14:paraId="13E04712" w14:textId="77777777" w:rsidR="00C56024" w:rsidRPr="00343074" w:rsidRDefault="00C56024" w:rsidP="00C56024">
      <w:pPr>
        <w:rPr>
          <w:rFonts w:eastAsia="Malgun Gothic"/>
        </w:rPr>
      </w:pPr>
      <w:r w:rsidRPr="00343074">
        <w:rPr>
          <w:rFonts w:eastAsia="Malgun Gothic"/>
        </w:rPr>
        <w:t>Step 1. The Remote and Relay UE perform discovery procedure, and establish PC5-RRC connection using the legacy Rel-16 procedure as a baseline.</w:t>
      </w:r>
    </w:p>
    <w:p w14:paraId="1E13270D" w14:textId="23363C68" w:rsidR="00C56024" w:rsidRPr="00343074" w:rsidRDefault="00C56024" w:rsidP="00C56024">
      <w:pPr>
        <w:rPr>
          <w:rFonts w:eastAsia="Malgun Gothic"/>
        </w:rPr>
      </w:pPr>
      <w:bookmarkStart w:id="68" w:name="_Hlk59527920"/>
      <w:r w:rsidRPr="00343074">
        <w:rPr>
          <w:rFonts w:eastAsia="Malgun Gothic"/>
        </w:rPr>
        <w:t xml:space="preserve">Step 2. The Remote UE sends the first RRC message (i.e., </w:t>
      </w:r>
      <w:r w:rsidRPr="00343074">
        <w:rPr>
          <w:rFonts w:eastAsia="Malgun Gothic"/>
          <w:i/>
        </w:rPr>
        <w:t>RRCSetupRequest</w:t>
      </w:r>
      <w:r w:rsidRPr="00343074">
        <w:rPr>
          <w:rFonts w:eastAsia="Malgun Gothic"/>
        </w:rPr>
        <w:t xml:space="preserve">) for its connection establishment with gNB via the Relay UE, using a default L2 configuration on PC5.  The gNB responds with an </w:t>
      </w:r>
      <w:r w:rsidRPr="00343074">
        <w:rPr>
          <w:rFonts w:eastAsia="Malgun Gothic"/>
          <w:i/>
        </w:rPr>
        <w:t>RRCSetup</w:t>
      </w:r>
      <w:r w:rsidRPr="00343074">
        <w:rPr>
          <w:rFonts w:eastAsia="Malgun Gothic"/>
        </w:rPr>
        <w:t xml:space="preserve"> message to Remote UE. The </w:t>
      </w:r>
      <w:r w:rsidRPr="00343074">
        <w:rPr>
          <w:rFonts w:eastAsia="Malgun Gothic"/>
          <w:i/>
        </w:rPr>
        <w:t>RRCSetup</w:t>
      </w:r>
      <w:r w:rsidRPr="00343074">
        <w:rPr>
          <w:rFonts w:eastAsia="Malgun Gothic"/>
        </w:rPr>
        <w:t xml:space="preserve"> delivery to the Remote UE uses the default configuration on PC5. If the </w:t>
      </w:r>
      <w:r w:rsidR="00BB74F3" w:rsidRPr="00343074">
        <w:rPr>
          <w:rFonts w:eastAsia="Malgun Gothic"/>
        </w:rPr>
        <w:t>Relay UE</w:t>
      </w:r>
      <w:r w:rsidRPr="00343074">
        <w:rPr>
          <w:rFonts w:eastAsia="Malgun Gothic"/>
        </w:rPr>
        <w:t xml:space="preserve"> had not started in RRC_CONNECTED, it would need to do its own connection establishment </w:t>
      </w:r>
      <w:r w:rsidR="006740A2" w:rsidRPr="00343074">
        <w:rPr>
          <w:rFonts w:eastAsia="Malgun Gothic"/>
        </w:rPr>
        <w:t>upon reception of a message on the default L2 configuration on PC5</w:t>
      </w:r>
      <w:r w:rsidRPr="00343074">
        <w:rPr>
          <w:rFonts w:eastAsia="Malgun Gothic"/>
        </w:rPr>
        <w:t xml:space="preserve">. </w:t>
      </w:r>
      <w:bookmarkStart w:id="69" w:name="_Hlk59519154"/>
      <w:r w:rsidRPr="00343074">
        <w:rPr>
          <w:rFonts w:eastAsia="Malgun Gothic"/>
        </w:rPr>
        <w:t xml:space="preserve">The details for Relay UE to forward the </w:t>
      </w:r>
      <w:r w:rsidRPr="00343074">
        <w:rPr>
          <w:rFonts w:eastAsia="Malgun Gothic"/>
          <w:i/>
        </w:rPr>
        <w:t>RRCSetupRequest</w:t>
      </w:r>
      <w:r w:rsidRPr="00343074">
        <w:rPr>
          <w:rFonts w:eastAsia="Malgun Gothic"/>
        </w:rPr>
        <w:t>/</w:t>
      </w:r>
      <w:r w:rsidRPr="00343074">
        <w:rPr>
          <w:rFonts w:eastAsia="Malgun Gothic"/>
          <w:i/>
        </w:rPr>
        <w:t>RRCSetup</w:t>
      </w:r>
      <w:r w:rsidRPr="00343074">
        <w:rPr>
          <w:rFonts w:eastAsia="Malgun Gothic"/>
        </w:rPr>
        <w:t xml:space="preserve"> message for Remote UE at this step can be discussed in WI phase.</w:t>
      </w:r>
    </w:p>
    <w:bookmarkEnd w:id="68"/>
    <w:bookmarkEnd w:id="69"/>
    <w:p w14:paraId="5FCDE953" w14:textId="77777777" w:rsidR="00C56024" w:rsidRPr="00343074" w:rsidRDefault="00C56024" w:rsidP="00C56024">
      <w:pPr>
        <w:rPr>
          <w:rFonts w:eastAsia="Malgun Gothic"/>
        </w:rPr>
      </w:pPr>
      <w:r w:rsidRPr="00343074">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797CF98E" w14:textId="42683556" w:rsidR="00C56024" w:rsidRPr="00343074" w:rsidRDefault="00C56024" w:rsidP="00C56024">
      <w:pPr>
        <w:rPr>
          <w:rFonts w:eastAsia="Malgun Gothic"/>
        </w:rPr>
      </w:pPr>
      <w:r w:rsidRPr="00343074">
        <w:rPr>
          <w:rFonts w:eastAsia="Malgun Gothic"/>
        </w:rPr>
        <w:t xml:space="preserve">Step 4. Remote UE SRB1 message (e.g. an </w:t>
      </w:r>
      <w:r w:rsidRPr="00343074">
        <w:rPr>
          <w:rFonts w:eastAsia="Malgun Gothic"/>
          <w:i/>
        </w:rPr>
        <w:t>RRCSetupComplete</w:t>
      </w:r>
      <w:r w:rsidRPr="00343074">
        <w:rPr>
          <w:rFonts w:eastAsia="Malgun Gothic"/>
        </w:rPr>
        <w:t xml:space="preserve"> message) is sent to the gNB via the Relay UE using SRB1 relaying channel over PC5. Then the Remote UE is RRC connected over Uu.</w:t>
      </w:r>
    </w:p>
    <w:p w14:paraId="4A7EA5B6" w14:textId="77777777" w:rsidR="00C56024" w:rsidRPr="00343074" w:rsidRDefault="00C56024" w:rsidP="00C56024">
      <w:pPr>
        <w:rPr>
          <w:rFonts w:eastAsia="Malgun Gothic"/>
        </w:rPr>
      </w:pPr>
      <w:r w:rsidRPr="00343074">
        <w:rPr>
          <w:rFonts w:eastAsia="Malgun Gothic"/>
        </w:rPr>
        <w:t>Step 5. The Remote UE and gNB establish security following legacy procedure and the security messages are forwarded through the Relay UE.</w:t>
      </w:r>
    </w:p>
    <w:p w14:paraId="77A80AF5" w14:textId="77777777" w:rsidR="00C56024" w:rsidRPr="00343074" w:rsidRDefault="00C56024" w:rsidP="00C56024">
      <w:pPr>
        <w:rPr>
          <w:rFonts w:eastAsia="Malgun Gothic"/>
        </w:rPr>
      </w:pPr>
      <w:r w:rsidRPr="00343074">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343074">
        <w:rPr>
          <w:rFonts w:eastAsia="Malgun Gothic"/>
          <w:i/>
        </w:rPr>
        <w:t>RRCReconfiguration</w:t>
      </w:r>
      <w:r w:rsidRPr="00343074">
        <w:rPr>
          <w:rFonts w:eastAsia="Malgun Gothic"/>
        </w:rPr>
        <w:t xml:space="preserve"> to the Remote UE via the Relay UE, to set up the relaying SRB2/DRBs. The Remote UE sends an </w:t>
      </w:r>
      <w:r w:rsidRPr="00343074">
        <w:rPr>
          <w:rFonts w:eastAsia="Malgun Gothic"/>
          <w:i/>
        </w:rPr>
        <w:t>RRCReconfigurationComplete</w:t>
      </w:r>
      <w:r w:rsidRPr="00343074">
        <w:rPr>
          <w:rFonts w:eastAsia="Malgun Gothic"/>
        </w:rPr>
        <w:t xml:space="preserve"> to the gNB via the Relay UE as a response.</w:t>
      </w:r>
    </w:p>
    <w:p w14:paraId="04B96307" w14:textId="7140DB4F" w:rsidR="00C56024" w:rsidRPr="00343074" w:rsidRDefault="00C56024" w:rsidP="00C56024">
      <w:pPr>
        <w:rPr>
          <w:rFonts w:eastAsia="Malgun Gothic"/>
        </w:rPr>
      </w:pPr>
      <w:r w:rsidRPr="00343074">
        <w:rPr>
          <w:rFonts w:eastAsia="Malgun Gothic"/>
        </w:rPr>
        <w:t>Besides the connection establishment procedure, for L2 UE-to-Network relay</w:t>
      </w:r>
      <w:r w:rsidR="000F4F7C" w:rsidRPr="00343074">
        <w:rPr>
          <w:rFonts w:eastAsia="Malgun Gothic"/>
        </w:rPr>
        <w:t>:</w:t>
      </w:r>
    </w:p>
    <w:p w14:paraId="5718A722" w14:textId="39BB0A00" w:rsidR="00C56024" w:rsidRPr="00343074" w:rsidRDefault="00C56024" w:rsidP="00C56024">
      <w:pPr>
        <w:pStyle w:val="B1"/>
      </w:pPr>
      <w:bookmarkStart w:id="70" w:name="_Hlk59519172"/>
      <w:r w:rsidRPr="00343074">
        <w:t>-</w:t>
      </w:r>
      <w:r w:rsidRPr="00343074">
        <w:tab/>
        <w:t>The RRC reconfiguration and RRC connection release procedures can reuse the legacy RRC procedure, with the message content/configuration design left to WI phase.</w:t>
      </w:r>
    </w:p>
    <w:p w14:paraId="39E51D4F" w14:textId="542CF9A4" w:rsidR="00C56024" w:rsidRPr="00343074" w:rsidRDefault="00C56024" w:rsidP="00C56024">
      <w:pPr>
        <w:pStyle w:val="B1"/>
      </w:pPr>
      <w:bookmarkStart w:id="71" w:name="_Hlk59528917"/>
      <w:r w:rsidRPr="00343074">
        <w:lastRenderedPageBreak/>
        <w:t>-</w:t>
      </w:r>
      <w:r w:rsidRPr="00343074">
        <w:tab/>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p>
    <w:p w14:paraId="73B9E24E" w14:textId="77777777" w:rsidR="00607B42" w:rsidRPr="00343074" w:rsidRDefault="00607B42" w:rsidP="00607B42">
      <w:pPr>
        <w:pStyle w:val="Heading4"/>
        <w:rPr>
          <w:lang w:eastAsia="zh-CN"/>
        </w:rPr>
      </w:pPr>
      <w:bookmarkStart w:id="72" w:name="_Toc67867763"/>
      <w:bookmarkStart w:id="73" w:name="_Hlk50062504"/>
      <w:bookmarkEnd w:id="70"/>
      <w:bookmarkEnd w:id="71"/>
      <w:r w:rsidRPr="00343074">
        <w:rPr>
          <w:lang w:eastAsia="zh-CN"/>
        </w:rPr>
        <w:t>4.5.5.2</w:t>
      </w:r>
      <w:r w:rsidRPr="00343074">
        <w:rPr>
          <w:lang w:eastAsia="zh-CN"/>
        </w:rPr>
        <w:tab/>
        <w:t>Paging</w:t>
      </w:r>
      <w:bookmarkEnd w:id="72"/>
    </w:p>
    <w:bookmarkEnd w:id="73"/>
    <w:p w14:paraId="3D2BCD9C" w14:textId="5D69DD7B" w:rsidR="00607B42" w:rsidRPr="00343074" w:rsidRDefault="00607B42" w:rsidP="00607B42">
      <w:pPr>
        <w:rPr>
          <w:lang w:eastAsia="zh-CN"/>
        </w:rPr>
      </w:pPr>
      <w:r w:rsidRPr="00343074">
        <w:rPr>
          <w:lang w:eastAsia="zh-CN"/>
        </w:rPr>
        <w:t>The Option 2 as studied in TR36.746</w:t>
      </w:r>
      <w:r w:rsidR="007E2C52" w:rsidRPr="00343074">
        <w:rPr>
          <w:lang w:eastAsia="zh-CN"/>
        </w:rPr>
        <w:t xml:space="preserve"> [</w:t>
      </w:r>
      <w:r w:rsidR="008B2C94" w:rsidRPr="00343074">
        <w:rPr>
          <w:lang w:eastAsia="zh-CN"/>
        </w:rPr>
        <w:t>7</w:t>
      </w:r>
      <w:r w:rsidR="007E2C52" w:rsidRPr="00343074">
        <w:rPr>
          <w:lang w:eastAsia="zh-CN"/>
        </w:rPr>
        <w:t>]</w:t>
      </w:r>
      <w:r w:rsidRPr="00343074">
        <w:rPr>
          <w:lang w:eastAsia="zh-CN"/>
        </w:rPr>
        <w:t xml:space="preserve"> for FeD2D paging is selected as the baseline paging relaying solution for L2 </w:t>
      </w:r>
      <w:r w:rsidR="00F65505" w:rsidRPr="00343074">
        <w:rPr>
          <w:lang w:eastAsia="zh-CN"/>
        </w:rPr>
        <w:t>UE-to-Network</w:t>
      </w:r>
      <w:r w:rsidRPr="00343074">
        <w:rPr>
          <w:lang w:eastAsia="zh-CN"/>
        </w:rPr>
        <w:t xml:space="preserve"> relaying case (i.e. </w:t>
      </w:r>
      <w:r w:rsidR="002A4F37" w:rsidRPr="00343074">
        <w:rPr>
          <w:lang w:eastAsia="zh-CN"/>
        </w:rPr>
        <w:t>Relay UE</w:t>
      </w:r>
      <w:r w:rsidRPr="00343074">
        <w:rPr>
          <w:lang w:eastAsia="zh-CN"/>
        </w:rPr>
        <w:t xml:space="preserve"> monitors the </w:t>
      </w:r>
      <w:r w:rsidR="002A4F37" w:rsidRPr="00343074">
        <w:rPr>
          <w:lang w:eastAsia="zh-CN"/>
        </w:rPr>
        <w:t>Remote UE</w:t>
      </w:r>
      <w:r w:rsidR="00BC393C" w:rsidRPr="00343074">
        <w:rPr>
          <w:lang w:eastAsia="zh-CN"/>
        </w:rPr>
        <w:t>'</w:t>
      </w:r>
      <w:r w:rsidRPr="00343074">
        <w:rPr>
          <w:lang w:eastAsia="zh-CN"/>
        </w:rPr>
        <w:t>s P</w:t>
      </w:r>
      <w:r w:rsidR="001C3AE4" w:rsidRPr="00343074">
        <w:rPr>
          <w:lang w:eastAsia="zh-CN"/>
        </w:rPr>
        <w:t xml:space="preserve">aging </w:t>
      </w:r>
      <w:r w:rsidRPr="00343074">
        <w:rPr>
          <w:lang w:eastAsia="zh-CN"/>
        </w:rPr>
        <w:t>O</w:t>
      </w:r>
      <w:r w:rsidR="001C3AE4" w:rsidRPr="00343074">
        <w:rPr>
          <w:lang w:eastAsia="zh-CN"/>
        </w:rPr>
        <w:t>ccasion(s)</w:t>
      </w:r>
      <w:r w:rsidRPr="00343074">
        <w:rPr>
          <w:lang w:eastAsia="zh-CN"/>
        </w:rPr>
        <w:t xml:space="preserve"> in addition to its own P</w:t>
      </w:r>
      <w:r w:rsidR="001C3AE4" w:rsidRPr="00343074">
        <w:rPr>
          <w:lang w:eastAsia="zh-CN"/>
        </w:rPr>
        <w:t xml:space="preserve">aging </w:t>
      </w:r>
      <w:r w:rsidRPr="00343074">
        <w:rPr>
          <w:lang w:eastAsia="zh-CN"/>
        </w:rPr>
        <w:t>O</w:t>
      </w:r>
      <w:r w:rsidR="001C3AE4" w:rsidRPr="00343074">
        <w:rPr>
          <w:lang w:eastAsia="zh-CN"/>
        </w:rPr>
        <w:t>ccasion(s)</w:t>
      </w:r>
      <w:r w:rsidRPr="00343074">
        <w:rPr>
          <w:lang w:eastAsia="zh-CN"/>
        </w:rPr>
        <w:t>.)</w:t>
      </w:r>
      <w:r w:rsidR="00C56024" w:rsidRPr="00343074">
        <w:rPr>
          <w:lang w:eastAsia="zh-CN"/>
        </w:rPr>
        <w:t xml:space="preserve"> .</w:t>
      </w:r>
      <w:r w:rsidR="00C56024" w:rsidRPr="00343074">
        <w:t xml:space="preserve"> </w:t>
      </w:r>
      <w:r w:rsidR="00C56024" w:rsidRPr="00343074">
        <w:rPr>
          <w:lang w:eastAsia="zh-CN"/>
        </w:rPr>
        <w:t>The paging relaying solution appl</w:t>
      </w:r>
      <w:r w:rsidR="00C2485D" w:rsidRPr="00343074">
        <w:rPr>
          <w:lang w:eastAsia="zh-CN"/>
        </w:rPr>
        <w:t xml:space="preserve">ies </w:t>
      </w:r>
      <w:r w:rsidR="00C56024" w:rsidRPr="00343074">
        <w:rPr>
          <w:lang w:eastAsia="zh-CN"/>
        </w:rPr>
        <w:t>to both CN paging and RAN paging via the Option 2.</w:t>
      </w:r>
    </w:p>
    <w:p w14:paraId="4449C321" w14:textId="77777777" w:rsidR="0069150C" w:rsidRPr="00343074" w:rsidRDefault="00607B42" w:rsidP="0031592D">
      <w:pPr>
        <w:pStyle w:val="Heading4"/>
        <w:rPr>
          <w:lang w:eastAsia="zh-CN"/>
        </w:rPr>
      </w:pPr>
      <w:bookmarkStart w:id="74" w:name="_Toc67867764"/>
      <w:r w:rsidRPr="00343074">
        <w:rPr>
          <w:lang w:eastAsia="zh-CN"/>
        </w:rPr>
        <w:t>4.5.5.3</w:t>
      </w:r>
      <w:r w:rsidRPr="00343074">
        <w:rPr>
          <w:lang w:eastAsia="zh-CN"/>
        </w:rPr>
        <w:tab/>
        <w:t>System Information Delivery</w:t>
      </w:r>
      <w:bookmarkEnd w:id="74"/>
    </w:p>
    <w:p w14:paraId="15A56534" w14:textId="5F47A059" w:rsidR="00C56024" w:rsidRPr="00343074" w:rsidRDefault="00C56024" w:rsidP="0069150C">
      <w:bookmarkStart w:id="75" w:name="_Hlk59519186"/>
      <w:r w:rsidRPr="00343074">
        <w:t xml:space="preserve">Relay UE can forward the system information to Remote UE via broadcast, groupcast, or dedicated PC5-RRC signalling. The detailed mechanisms of broadcast, groupcast and PC5-RRC signalling design and what system information can be relayed to Remote UEs can be discussed </w:t>
      </w:r>
      <w:r w:rsidR="00473390" w:rsidRPr="00343074">
        <w:rPr>
          <w:lang w:eastAsia="zh-CN"/>
        </w:rPr>
        <w:t>in WI</w:t>
      </w:r>
      <w:r w:rsidRPr="00343074">
        <w:t xml:space="preserve"> phase.</w:t>
      </w:r>
    </w:p>
    <w:bookmarkEnd w:id="75"/>
    <w:p w14:paraId="0DFB3EF4" w14:textId="3E118B16" w:rsidR="006740A2" w:rsidRPr="00343074" w:rsidRDefault="00C56024" w:rsidP="006740A2">
      <w:r w:rsidRPr="00343074" w:rsidDel="00BC49F7">
        <w:t>On-demand SI request is supported for Remote UE for all RRC states (Idle/Inactive/Connected state).</w:t>
      </w:r>
      <w:r w:rsidR="006740A2" w:rsidRPr="00343074">
        <w:t xml:space="preserve"> DedicatedSIBRequest procedure is re-used for the </w:t>
      </w:r>
      <w:r w:rsidR="001B3803" w:rsidRPr="00343074">
        <w:t>R</w:t>
      </w:r>
      <w:r w:rsidR="006740A2" w:rsidRPr="00343074">
        <w:t xml:space="preserve">emote UE in RRC_CONNECTED to request SI via the </w:t>
      </w:r>
      <w:r w:rsidR="00864002" w:rsidRPr="00343074">
        <w:t>R</w:t>
      </w:r>
      <w:r w:rsidR="006740A2" w:rsidRPr="00343074">
        <w:t xml:space="preserve">elay UE.  For the </w:t>
      </w:r>
      <w:r w:rsidR="00864002" w:rsidRPr="00343074">
        <w:t>R</w:t>
      </w:r>
      <w:r w:rsidR="006740A2" w:rsidRPr="00343074">
        <w:t>emote UE in RRC_IDLE/RRC_INACTIVE, how on-demand SI procedure differs from legacy can be discussed in the WI phase.</w:t>
      </w:r>
    </w:p>
    <w:p w14:paraId="15862EA5" w14:textId="053BAFCE" w:rsidR="00C56024" w:rsidRPr="00343074" w:rsidDel="00BC49F7" w:rsidRDefault="006740A2" w:rsidP="00C56024">
      <w:r w:rsidRPr="00343074">
        <w:t xml:space="preserve">A </w:t>
      </w:r>
      <w:r w:rsidR="00864002" w:rsidRPr="00343074">
        <w:t>R</w:t>
      </w:r>
      <w:r w:rsidRPr="00343074">
        <w:t xml:space="preserve">emote UE (IC or OOC) can request/receive SI via the </w:t>
      </w:r>
      <w:r w:rsidR="00864002" w:rsidRPr="00343074">
        <w:t>R</w:t>
      </w:r>
      <w:r w:rsidRPr="00343074">
        <w:t xml:space="preserve">elay UE when PC5-RRC connected to a </w:t>
      </w:r>
      <w:r w:rsidR="00864002" w:rsidRPr="00343074">
        <w:t>R</w:t>
      </w:r>
      <w:r w:rsidRPr="00343074">
        <w:t xml:space="preserve">elay UE.  Reception via Uu for IC </w:t>
      </w:r>
      <w:r w:rsidR="00864002" w:rsidRPr="00343074">
        <w:t>R</w:t>
      </w:r>
      <w:r w:rsidRPr="00343074">
        <w:t>emote UE can be discussed in the WI phase.</w:t>
      </w:r>
    </w:p>
    <w:p w14:paraId="5EA1E2B1" w14:textId="4162A9A6" w:rsidR="00C56024" w:rsidRPr="00343074" w:rsidRDefault="00C56024" w:rsidP="00C56024">
      <w:pPr>
        <w:pStyle w:val="Heading4"/>
      </w:pPr>
      <w:bookmarkStart w:id="76" w:name="_Toc67867765"/>
      <w:r w:rsidRPr="00343074">
        <w:t>4.5.5.4</w:t>
      </w:r>
      <w:r w:rsidR="00BC393C" w:rsidRPr="00343074">
        <w:tab/>
      </w:r>
      <w:r w:rsidRPr="00343074">
        <w:t>Access control</w:t>
      </w:r>
      <w:bookmarkEnd w:id="76"/>
    </w:p>
    <w:p w14:paraId="03827BA4" w14:textId="480F8A08" w:rsidR="00C56024" w:rsidRPr="00343074" w:rsidRDefault="00C56024" w:rsidP="0069150C">
      <w:r w:rsidRPr="00343074">
        <w:t>For L2 UE-to-Network relay, the Relay UE may provide UAC parameters to Remote UE. The access control check is performed at Remote UE using the parameters of the cell it intends to access. The UE-to-Network Relay UE does not perform access control check for the Remote UE's data.</w:t>
      </w:r>
    </w:p>
    <w:p w14:paraId="2D3AD89C" w14:textId="3FD5E98D" w:rsidR="00A915D4" w:rsidRPr="00343074" w:rsidRDefault="00A915D4" w:rsidP="00A915D4">
      <w:pPr>
        <w:pStyle w:val="Heading2"/>
        <w:rPr>
          <w:lang w:eastAsia="zh-CN"/>
        </w:rPr>
      </w:pPr>
      <w:bookmarkStart w:id="77" w:name="_Toc67867766"/>
      <w:r w:rsidRPr="00343074">
        <w:rPr>
          <w:lang w:eastAsia="zh-CN"/>
        </w:rPr>
        <w:t>4.6</w:t>
      </w:r>
      <w:r w:rsidRPr="00343074">
        <w:rPr>
          <w:lang w:eastAsia="zh-CN"/>
        </w:rPr>
        <w:tab/>
        <w:t>Layer-3 Relay</w:t>
      </w:r>
      <w:bookmarkEnd w:id="66"/>
      <w:bookmarkEnd w:id="77"/>
    </w:p>
    <w:p w14:paraId="4594AD7E" w14:textId="77777777" w:rsidR="00A915D4" w:rsidRPr="00343074" w:rsidRDefault="00A915D4" w:rsidP="00A915D4">
      <w:pPr>
        <w:pStyle w:val="Heading3"/>
        <w:rPr>
          <w:lang w:eastAsia="zh-CN"/>
        </w:rPr>
      </w:pPr>
      <w:bookmarkStart w:id="78" w:name="_Toc49150803"/>
      <w:bookmarkStart w:id="79" w:name="_Toc67867767"/>
      <w:r w:rsidRPr="00343074">
        <w:rPr>
          <w:lang w:eastAsia="zh-CN"/>
        </w:rPr>
        <w:t>4.6.1</w:t>
      </w:r>
      <w:r w:rsidRPr="00343074">
        <w:rPr>
          <w:lang w:eastAsia="zh-CN"/>
        </w:rPr>
        <w:tab/>
        <w:t>Architecture and Protocol Stack</w:t>
      </w:r>
      <w:bookmarkEnd w:id="78"/>
      <w:bookmarkEnd w:id="79"/>
    </w:p>
    <w:p w14:paraId="73D085EC" w14:textId="75BC2E6C" w:rsidR="00445D2C" w:rsidRPr="00343074" w:rsidRDefault="00445D2C" w:rsidP="00445D2C">
      <w:r w:rsidRPr="00343074">
        <w:t xml:space="preserve">SA2 captured two user plane protocol stacks for L3 </w:t>
      </w:r>
      <w:r w:rsidR="00F65505" w:rsidRPr="00343074">
        <w:t>UE-to-Network</w:t>
      </w:r>
      <w:r w:rsidRPr="00343074">
        <w:t xml:space="preserve"> </w:t>
      </w:r>
      <w:r w:rsidR="009A12C9" w:rsidRPr="00343074">
        <w:t>R</w:t>
      </w:r>
      <w:r w:rsidRPr="00343074">
        <w:t>elay in TR 23.752 (Figure 6.6.1-2 of solution#6 and Figure 6.23.2-3 of solution#23), which are illustrated in Figure 4.6</w:t>
      </w:r>
      <w:r w:rsidR="00BC393C" w:rsidRPr="00343074">
        <w:t>.1</w:t>
      </w:r>
      <w:r w:rsidRPr="00343074">
        <w:t>-1 and Figure 4.6</w:t>
      </w:r>
      <w:r w:rsidR="00BC393C" w:rsidRPr="00343074">
        <w:t>.1</w:t>
      </w:r>
      <w:r w:rsidRPr="00343074">
        <w:t>-2. No impacts are identified to support them from RAN2 perspective.</w:t>
      </w:r>
    </w:p>
    <w:p w14:paraId="21AEB60F" w14:textId="77777777" w:rsidR="00445D2C" w:rsidRPr="00343074" w:rsidRDefault="00264DC4" w:rsidP="00794B15">
      <w:pPr>
        <w:pStyle w:val="TH"/>
      </w:pPr>
      <w:r w:rsidRPr="00343074">
        <w:rPr>
          <w:noProof/>
        </w:rPr>
        <w:object w:dxaOrig="9600" w:dyaOrig="2130" w14:anchorId="34313563">
          <v:shape id="_x0000_i1036" type="#_x0000_t75" alt="" style="width:479pt;height:106pt;mso-width-percent:0;mso-height-percent:0;mso-width-percent:0;mso-height-percent:0" o:ole="">
            <v:imagedata r:id="rId34" o:title=""/>
          </v:shape>
          <o:OLEObject Type="Embed" ProgID="Word.Picture.8" ShapeID="_x0000_i1036" DrawAspect="Content" ObjectID="_1723017389" r:id="rId35"/>
        </w:object>
      </w:r>
    </w:p>
    <w:p w14:paraId="468B12B9" w14:textId="1652A1B4" w:rsidR="00445D2C" w:rsidRPr="00343074" w:rsidRDefault="00445D2C" w:rsidP="005304A4">
      <w:pPr>
        <w:pStyle w:val="TF"/>
      </w:pPr>
      <w:r w:rsidRPr="00343074">
        <w:t>Figure 4.6</w:t>
      </w:r>
      <w:r w:rsidR="00BC393C" w:rsidRPr="00343074">
        <w:t>.1</w:t>
      </w:r>
      <w:r w:rsidRPr="00343074">
        <w:t xml:space="preserve">-1: user plane protocol stack of L3 </w:t>
      </w:r>
      <w:r w:rsidR="00F65505" w:rsidRPr="00343074">
        <w:t>UE-to-Network</w:t>
      </w:r>
      <w:r w:rsidRPr="00343074">
        <w:t xml:space="preserve"> </w:t>
      </w:r>
      <w:r w:rsidR="009A12C9" w:rsidRPr="00343074">
        <w:t>R</w:t>
      </w:r>
      <w:r w:rsidRPr="00343074">
        <w:t>elay captured in solution#6 of [</w:t>
      </w:r>
      <w:r w:rsidR="00A95942" w:rsidRPr="00343074">
        <w:t>6</w:t>
      </w:r>
      <w:r w:rsidRPr="00343074">
        <w:t>]</w:t>
      </w:r>
    </w:p>
    <w:p w14:paraId="605A22AA" w14:textId="77777777" w:rsidR="00445D2C" w:rsidRPr="00343074" w:rsidRDefault="00264DC4" w:rsidP="00794B15">
      <w:pPr>
        <w:pStyle w:val="TH"/>
      </w:pPr>
      <w:r w:rsidRPr="00343074">
        <w:rPr>
          <w:noProof/>
        </w:rPr>
        <w:object w:dxaOrig="9615" w:dyaOrig="2475" w14:anchorId="6DCEDD9F">
          <v:shape id="_x0000_i1037" type="#_x0000_t75" alt="" style="width:480pt;height:124pt;mso-width-percent:0;mso-height-percent:0;mso-width-percent:0;mso-height-percent:0" o:ole="">
            <v:imagedata r:id="rId36" o:title=""/>
          </v:shape>
          <o:OLEObject Type="Embed" ProgID="Visio.Drawing.15" ShapeID="_x0000_i1037" DrawAspect="Content" ObjectID="_1723017390" r:id="rId37"/>
        </w:object>
      </w:r>
    </w:p>
    <w:p w14:paraId="7CF0BD54" w14:textId="2EBAD661" w:rsidR="00445D2C" w:rsidRPr="00343074" w:rsidRDefault="00445D2C" w:rsidP="005304A4">
      <w:pPr>
        <w:pStyle w:val="TF"/>
      </w:pPr>
      <w:r w:rsidRPr="00343074">
        <w:t>Figure 4.6</w:t>
      </w:r>
      <w:r w:rsidR="00BC393C" w:rsidRPr="00343074">
        <w:t>.1</w:t>
      </w:r>
      <w:r w:rsidRPr="00343074">
        <w:t xml:space="preserve">-2: user plane protocol stack of L3 </w:t>
      </w:r>
      <w:r w:rsidR="00F65505" w:rsidRPr="00343074">
        <w:t>UE-to-Network</w:t>
      </w:r>
      <w:r w:rsidRPr="00343074">
        <w:t xml:space="preserve"> </w:t>
      </w:r>
      <w:r w:rsidR="009A12C9" w:rsidRPr="00343074">
        <w:t>R</w:t>
      </w:r>
      <w:r w:rsidRPr="00343074">
        <w:t>elay captured in solution#23 of [</w:t>
      </w:r>
      <w:r w:rsidR="00A95942" w:rsidRPr="00343074">
        <w:t>6</w:t>
      </w:r>
      <w:r w:rsidRPr="00343074">
        <w:t>]</w:t>
      </w:r>
    </w:p>
    <w:p w14:paraId="3A9C3D19" w14:textId="2F751FEC" w:rsidR="00445D2C" w:rsidRPr="00343074" w:rsidRDefault="00445D2C">
      <w:r w:rsidRPr="00343074">
        <w:lastRenderedPageBreak/>
        <w:t xml:space="preserve">SA2 captured control plane protocol stacks of L3 </w:t>
      </w:r>
      <w:r w:rsidR="00F65505" w:rsidRPr="00343074">
        <w:t>UE-to-Network</w:t>
      </w:r>
      <w:r w:rsidRPr="00343074">
        <w:t xml:space="preserve"> </w:t>
      </w:r>
      <w:r w:rsidR="009A12C9" w:rsidRPr="00343074">
        <w:t>R</w:t>
      </w:r>
      <w:r w:rsidRPr="00343074">
        <w:t>elay in solution#6 of TR 23.752 [</w:t>
      </w:r>
      <w:r w:rsidR="00A95942" w:rsidRPr="00343074">
        <w:t>6</w:t>
      </w:r>
      <w:r w:rsidRPr="00343074">
        <w:t>]. RAN2 leaves its design to SA2.</w:t>
      </w:r>
    </w:p>
    <w:p w14:paraId="6D3E3CBA" w14:textId="77777777" w:rsidR="00BC49F7" w:rsidRPr="00343074" w:rsidRDefault="00C01AE1">
      <w:r w:rsidRPr="00343074">
        <w:t xml:space="preserve">For N3IWF solution (i.e. solution#23 captured in TR 23.752 [6]), </w:t>
      </w:r>
    </w:p>
    <w:p w14:paraId="5BFB1F0D" w14:textId="3D993D5F" w:rsidR="00BC49F7" w:rsidRPr="00343074" w:rsidRDefault="00BC49F7" w:rsidP="0031592D">
      <w:pPr>
        <w:pStyle w:val="B1"/>
      </w:pPr>
      <w:r w:rsidRPr="00343074">
        <w:t>-</w:t>
      </w:r>
      <w:r w:rsidRPr="00343074">
        <w:tab/>
      </w:r>
      <w:r w:rsidR="00C01AE1" w:rsidRPr="00343074">
        <w:t xml:space="preserve">RAN2 understanding is that </w:t>
      </w:r>
      <w:r w:rsidR="007D2687" w:rsidRPr="00343074">
        <w:t>Remote UE</w:t>
      </w:r>
      <w:r w:rsidR="00BC393C" w:rsidRPr="00343074">
        <w:t>'</w:t>
      </w:r>
      <w:r w:rsidR="00C01AE1" w:rsidRPr="00343074">
        <w:t>s NAS is sent over PC5/Uu-DRB. If any AS impact of NAS transport in solution#23 is identified by SA2, RAN2 can further discuss it in WI phase.</w:t>
      </w:r>
    </w:p>
    <w:p w14:paraId="23D40491" w14:textId="19CEBB72" w:rsidR="00C01AE1" w:rsidRPr="00343074" w:rsidRDefault="00BC49F7" w:rsidP="0031592D">
      <w:pPr>
        <w:pStyle w:val="B1"/>
      </w:pPr>
      <w:r w:rsidRPr="00343074">
        <w:t>-</w:t>
      </w:r>
      <w:r w:rsidRPr="00343074">
        <w:tab/>
      </w:r>
      <w:r w:rsidR="00D26F58" w:rsidRPr="00343074">
        <w:t>For the IP header overhead of L3 U</w:t>
      </w:r>
      <w:r w:rsidR="0011359E" w:rsidRPr="00343074">
        <w:t>E-to</w:t>
      </w:r>
      <w:r w:rsidR="005C6582" w:rsidRPr="00343074">
        <w:t>-</w:t>
      </w:r>
      <w:r w:rsidR="0011359E" w:rsidRPr="00343074">
        <w:t>Network</w:t>
      </w:r>
      <w:r w:rsidR="00D26F58" w:rsidRPr="00343074">
        <w:t xml:space="preserve"> </w:t>
      </w:r>
      <w:r w:rsidR="005C6582" w:rsidRPr="00343074">
        <w:t>R</w:t>
      </w:r>
      <w:r w:rsidR="00D26F58" w:rsidRPr="00343074">
        <w:t xml:space="preserve">elay with N3IWF, </w:t>
      </w:r>
      <w:r w:rsidR="00C01AE1" w:rsidRPr="00343074">
        <w:t>RAN2 conclude that outer IP header on each hop can be compressed by ROHC "ESP/IP profile</w:t>
      </w:r>
      <w:r w:rsidR="00BC393C" w:rsidRPr="00343074">
        <w:t>"</w:t>
      </w:r>
      <w:r w:rsidR="00C01AE1" w:rsidRPr="00343074">
        <w:t>, but the inner IP header can</w:t>
      </w:r>
      <w:r w:rsidR="00BC393C" w:rsidRPr="00343074">
        <w:t>'</w:t>
      </w:r>
      <w:r w:rsidR="00C01AE1" w:rsidRPr="00343074">
        <w:t>t be compressed by the AS layer, whose impact could be evaluated by SA2.</w:t>
      </w:r>
    </w:p>
    <w:p w14:paraId="16E0AC0B" w14:textId="77777777" w:rsidR="00A915D4" w:rsidRPr="00343074" w:rsidRDefault="00A915D4" w:rsidP="00A915D4">
      <w:pPr>
        <w:pStyle w:val="Heading3"/>
        <w:rPr>
          <w:lang w:eastAsia="zh-CN"/>
        </w:rPr>
      </w:pPr>
      <w:bookmarkStart w:id="80" w:name="_MON_1650796443"/>
      <w:bookmarkStart w:id="81" w:name="_Toc49150804"/>
      <w:bookmarkStart w:id="82" w:name="_Toc67867768"/>
      <w:bookmarkEnd w:id="80"/>
      <w:r w:rsidRPr="00343074">
        <w:rPr>
          <w:lang w:eastAsia="zh-CN"/>
        </w:rPr>
        <w:t>4.6.2</w:t>
      </w:r>
      <w:r w:rsidRPr="00343074">
        <w:rPr>
          <w:lang w:eastAsia="zh-CN"/>
        </w:rPr>
        <w:tab/>
        <w:t>QoS</w:t>
      </w:r>
      <w:bookmarkEnd w:id="81"/>
      <w:bookmarkEnd w:id="82"/>
    </w:p>
    <w:p w14:paraId="4434F22B" w14:textId="2AF9BC76" w:rsidR="00607B42" w:rsidRPr="00343074" w:rsidRDefault="00607B42" w:rsidP="00607B42">
      <w:pPr>
        <w:rPr>
          <w:lang w:eastAsia="zh-CN"/>
        </w:rPr>
      </w:pPr>
      <w:bookmarkStart w:id="83" w:name="_Toc49150805"/>
      <w:r w:rsidRPr="00343074">
        <w:rPr>
          <w:lang w:eastAsia="zh-CN"/>
        </w:rPr>
        <w:t xml:space="preserve">The basic QoS support mechanism for L3 </w:t>
      </w:r>
      <w:r w:rsidR="00F65505" w:rsidRPr="00343074">
        <w:rPr>
          <w:lang w:eastAsia="zh-CN"/>
        </w:rPr>
        <w:t>UE-to-Network</w:t>
      </w:r>
      <w:r w:rsidR="009A12C9" w:rsidRPr="00343074">
        <w:rPr>
          <w:lang w:eastAsia="zh-CN"/>
        </w:rPr>
        <w:t xml:space="preserve"> R</w:t>
      </w:r>
      <w:r w:rsidRPr="00343074">
        <w:rPr>
          <w:lang w:eastAsia="zh-CN"/>
        </w:rPr>
        <w:t>elay is illustrated in Figure 4.6</w:t>
      </w:r>
      <w:r w:rsidR="00BC393C" w:rsidRPr="00343074">
        <w:rPr>
          <w:lang w:eastAsia="zh-CN"/>
        </w:rPr>
        <w:t>.2</w:t>
      </w:r>
      <w:r w:rsidRPr="00343074">
        <w:rPr>
          <w:lang w:eastAsia="zh-CN"/>
        </w:rPr>
        <w:t>-</w:t>
      </w:r>
      <w:r w:rsidR="00BC393C" w:rsidRPr="00343074">
        <w:rPr>
          <w:lang w:eastAsia="zh-CN"/>
        </w:rPr>
        <w:t>1</w:t>
      </w:r>
      <w:r w:rsidRPr="00343074">
        <w:rPr>
          <w:lang w:eastAsia="zh-CN"/>
        </w:rPr>
        <w:t xml:space="preserve"> from TR 23.752 [</w:t>
      </w:r>
      <w:r w:rsidR="00A95942" w:rsidRPr="00343074">
        <w:rPr>
          <w:lang w:eastAsia="zh-CN"/>
        </w:rPr>
        <w:t>6</w:t>
      </w:r>
      <w:r w:rsidRPr="00343074">
        <w:rPr>
          <w:lang w:eastAsia="zh-CN"/>
        </w:rPr>
        <w:t>].</w:t>
      </w:r>
    </w:p>
    <w:p w14:paraId="3E3B4319" w14:textId="52D7FF1E" w:rsidR="00607B42" w:rsidRPr="00343074" w:rsidRDefault="00384A4D" w:rsidP="00794B15">
      <w:pPr>
        <w:pStyle w:val="TH"/>
        <w:rPr>
          <w:lang w:eastAsia="zh-CN"/>
        </w:rPr>
      </w:pPr>
      <w:r w:rsidRPr="00343074">
        <w:object w:dxaOrig="6556" w:dyaOrig="1065" w14:anchorId="6B4861AC">
          <v:shape id="_x0000_i1038" type="#_x0000_t75" style="width:471pt;height:76pt" o:ole="">
            <v:imagedata r:id="rId38" o:title=""/>
          </v:shape>
          <o:OLEObject Type="Embed" ProgID="Visio.Drawing.15" ShapeID="_x0000_i1038" DrawAspect="Content" ObjectID="_1723017391" r:id="rId39"/>
        </w:object>
      </w:r>
    </w:p>
    <w:p w14:paraId="0289EA01" w14:textId="49BFCF9C" w:rsidR="00607B42" w:rsidRPr="00343074" w:rsidRDefault="00607B42" w:rsidP="00607B42">
      <w:pPr>
        <w:pStyle w:val="TF"/>
      </w:pPr>
      <w:r w:rsidRPr="00343074">
        <w:t>Figure 4.6</w:t>
      </w:r>
      <w:r w:rsidR="00BC393C" w:rsidRPr="00343074">
        <w:t>.2-1</w:t>
      </w:r>
      <w:r w:rsidRPr="00343074">
        <w:t xml:space="preserve">: basic QoS support mechanism of L3 </w:t>
      </w:r>
      <w:r w:rsidR="00F65505" w:rsidRPr="00343074">
        <w:t>UE-to-Network</w:t>
      </w:r>
      <w:r w:rsidRPr="00343074">
        <w:t xml:space="preserve"> </w:t>
      </w:r>
      <w:r w:rsidR="009A12C9" w:rsidRPr="00343074">
        <w:t>R</w:t>
      </w:r>
      <w:r w:rsidRPr="00343074">
        <w:t>elay captured in [</w:t>
      </w:r>
      <w:r w:rsidR="00A95942" w:rsidRPr="00343074">
        <w:t>6</w:t>
      </w:r>
      <w:r w:rsidRPr="00343074">
        <w:t>]</w:t>
      </w:r>
    </w:p>
    <w:p w14:paraId="7FE2EC9F" w14:textId="37D62C9A" w:rsidR="00607B42" w:rsidRPr="00343074" w:rsidRDefault="00607B42" w:rsidP="00607B42">
      <w:pPr>
        <w:rPr>
          <w:lang w:eastAsia="zh-CN"/>
        </w:rPr>
      </w:pPr>
      <w:r w:rsidRPr="00343074">
        <w:rPr>
          <w:lang w:eastAsia="zh-CN"/>
        </w:rPr>
        <w:t xml:space="preserve">SA2 captured two solutions for QoS support of L3 </w:t>
      </w:r>
      <w:r w:rsidR="00F65505" w:rsidRPr="00343074">
        <w:rPr>
          <w:lang w:eastAsia="zh-CN"/>
        </w:rPr>
        <w:t>UE-to-Network</w:t>
      </w:r>
      <w:r w:rsidRPr="00343074">
        <w:rPr>
          <w:lang w:eastAsia="zh-CN"/>
        </w:rPr>
        <w:t xml:space="preserve"> </w:t>
      </w:r>
      <w:r w:rsidR="009A12C9" w:rsidRPr="00343074">
        <w:rPr>
          <w:lang w:eastAsia="zh-CN"/>
        </w:rPr>
        <w:t>R</w:t>
      </w:r>
      <w:r w:rsidRPr="00343074">
        <w:rPr>
          <w:lang w:eastAsia="zh-CN"/>
        </w:rPr>
        <w:t>elay:</w:t>
      </w:r>
    </w:p>
    <w:p w14:paraId="3F9C7BD0" w14:textId="508A479B" w:rsidR="00607B42" w:rsidRPr="00343074" w:rsidRDefault="00607B42" w:rsidP="00607B42">
      <w:pPr>
        <w:pStyle w:val="B1"/>
        <w:rPr>
          <w:lang w:eastAsia="zh-CN"/>
        </w:rPr>
      </w:pPr>
      <w:bookmarkStart w:id="84" w:name="_Hlk59532764"/>
      <w:r w:rsidRPr="00343074">
        <w:rPr>
          <w:lang w:eastAsia="zh-CN"/>
        </w:rPr>
        <w:t>1)</w:t>
      </w:r>
      <w:r w:rsidRPr="00343074">
        <w:rPr>
          <w:lang w:eastAsia="zh-CN"/>
        </w:rPr>
        <w:tab/>
      </w:r>
      <w:r w:rsidR="00E16562" w:rsidRPr="00343074">
        <w:rPr>
          <w:lang w:eastAsia="zh-CN"/>
        </w:rPr>
        <w:t>S</w:t>
      </w:r>
      <w:r w:rsidRPr="00343074">
        <w:rPr>
          <w:lang w:eastAsia="zh-CN"/>
        </w:rPr>
        <w:t xml:space="preserve">eparate Uu QoS parameters and PC5 QoS parameters </w:t>
      </w:r>
      <w:r w:rsidR="00E16562" w:rsidRPr="00343074">
        <w:rPr>
          <w:lang w:eastAsia="zh-CN"/>
        </w:rPr>
        <w:t xml:space="preserve">as </w:t>
      </w:r>
      <w:r w:rsidRPr="00343074">
        <w:rPr>
          <w:lang w:eastAsia="zh-CN"/>
        </w:rPr>
        <w:t xml:space="preserve">in </w:t>
      </w:r>
      <w:r w:rsidR="00E16562" w:rsidRPr="00343074">
        <w:rPr>
          <w:lang w:eastAsia="zh-CN"/>
        </w:rPr>
        <w:t xml:space="preserve">option-2 of </w:t>
      </w:r>
      <w:r w:rsidRPr="00343074">
        <w:rPr>
          <w:lang w:eastAsia="zh-CN"/>
        </w:rPr>
        <w:t>solution#25 of TR 23.752 [</w:t>
      </w:r>
      <w:r w:rsidR="00A95942" w:rsidRPr="00343074">
        <w:rPr>
          <w:lang w:eastAsia="zh-CN"/>
        </w:rPr>
        <w:t>6</w:t>
      </w:r>
      <w:r w:rsidRPr="00343074">
        <w:rPr>
          <w:lang w:eastAsia="zh-CN"/>
        </w:rPr>
        <w:t>].</w:t>
      </w:r>
    </w:p>
    <w:p w14:paraId="7146A244" w14:textId="0633B821" w:rsidR="00607B42" w:rsidRPr="00343074" w:rsidRDefault="00607B42" w:rsidP="00607B42">
      <w:pPr>
        <w:pStyle w:val="B1"/>
        <w:rPr>
          <w:lang w:eastAsia="zh-CN"/>
        </w:rPr>
      </w:pPr>
      <w:r w:rsidRPr="00343074">
        <w:rPr>
          <w:lang w:eastAsia="zh-CN"/>
        </w:rPr>
        <w:t>2)</w:t>
      </w:r>
      <w:r w:rsidRPr="00343074">
        <w:rPr>
          <w:lang w:eastAsia="zh-CN"/>
        </w:rPr>
        <w:tab/>
        <w:t>End-to-End QoS support in solution#24 of TR 23.752 [</w:t>
      </w:r>
      <w:r w:rsidR="00A95942" w:rsidRPr="00343074">
        <w:rPr>
          <w:lang w:eastAsia="zh-CN"/>
        </w:rPr>
        <w:t>6</w:t>
      </w:r>
      <w:r w:rsidRPr="00343074">
        <w:rPr>
          <w:lang w:eastAsia="zh-CN"/>
        </w:rPr>
        <w:t xml:space="preserve">], where </w:t>
      </w:r>
      <w:r w:rsidR="00BB74F3" w:rsidRPr="00343074">
        <w:rPr>
          <w:lang w:eastAsia="zh-CN"/>
        </w:rPr>
        <w:t>Relay UE</w:t>
      </w:r>
      <w:r w:rsidR="001724C4" w:rsidRPr="00343074">
        <w:rPr>
          <w:lang w:eastAsia="zh-CN"/>
        </w:rPr>
        <w:t xml:space="preserve"> </w:t>
      </w:r>
      <w:r w:rsidRPr="00343074">
        <w:rPr>
          <w:lang w:eastAsia="zh-CN"/>
        </w:rPr>
        <w:t>can obtain a mapping between PQI and 5QI from SMF/PCF.</w:t>
      </w:r>
    </w:p>
    <w:bookmarkEnd w:id="84"/>
    <w:p w14:paraId="695C62DC" w14:textId="77777777" w:rsidR="00C01AE1" w:rsidRPr="00343074" w:rsidRDefault="00C01AE1" w:rsidP="00C01AE1">
      <w:pPr>
        <w:rPr>
          <w:lang w:eastAsia="zh-CN"/>
        </w:rPr>
      </w:pPr>
      <w:r w:rsidRPr="00343074">
        <w:t xml:space="preserve">No AS impact is identified for SA2 QoS solution#24 and #25 captured in </w:t>
      </w:r>
      <w:r w:rsidRPr="00343074">
        <w:rPr>
          <w:lang w:eastAsia="zh-CN"/>
        </w:rPr>
        <w:t>TR 23.752 [6]</w:t>
      </w:r>
      <w:r w:rsidRPr="00343074">
        <w:t>, for which legacy PC5-RRC procedure can be reused. RAN2 can consider in WI phase SA2 conclusions on QoS solutions, including whether it is sufficient to enforce E2E QoS via legacy PC5-RRC reconfiguration of SLRB and resource allocation</w:t>
      </w:r>
      <w:r w:rsidRPr="00343074">
        <w:rPr>
          <w:lang w:eastAsia="zh-CN"/>
        </w:rPr>
        <w:t>.</w:t>
      </w:r>
    </w:p>
    <w:p w14:paraId="3DCC0463" w14:textId="12037D5A" w:rsidR="00607B42" w:rsidRPr="00343074" w:rsidRDefault="002A4F37" w:rsidP="00607B42">
      <w:pPr>
        <w:rPr>
          <w:lang w:eastAsia="zh-CN"/>
        </w:rPr>
      </w:pPr>
      <w:r w:rsidRPr="00343074">
        <w:rPr>
          <w:lang w:eastAsia="zh-CN"/>
        </w:rPr>
        <w:t>Remote UE</w:t>
      </w:r>
      <w:r w:rsidR="007C66FF" w:rsidRPr="00343074">
        <w:rPr>
          <w:lang w:eastAsia="zh-CN"/>
        </w:rPr>
        <w:t xml:space="preserve"> doesn</w:t>
      </w:r>
      <w:r w:rsidR="00BC393C" w:rsidRPr="00343074">
        <w:rPr>
          <w:lang w:eastAsia="zh-CN"/>
        </w:rPr>
        <w:t>'</w:t>
      </w:r>
      <w:r w:rsidR="007C66FF" w:rsidRPr="00343074">
        <w:rPr>
          <w:lang w:eastAsia="zh-CN"/>
        </w:rPr>
        <w:t xml:space="preserve">t need to provide information on which QoS flows need to be relayed to </w:t>
      </w:r>
      <w:r w:rsidR="00732DFC" w:rsidRPr="00343074">
        <w:rPr>
          <w:lang w:eastAsia="zh-CN"/>
        </w:rPr>
        <w:t>UE-to-</w:t>
      </w:r>
      <w:r w:rsidR="007D2687" w:rsidRPr="00343074">
        <w:rPr>
          <w:lang w:eastAsia="zh-CN"/>
        </w:rPr>
        <w:t xml:space="preserve">Network </w:t>
      </w:r>
      <w:r w:rsidR="00732DFC" w:rsidRPr="00343074">
        <w:rPr>
          <w:lang w:eastAsia="zh-CN"/>
        </w:rPr>
        <w:t>Relay UE</w:t>
      </w:r>
      <w:r w:rsidR="007C66FF" w:rsidRPr="00343074">
        <w:rPr>
          <w:lang w:eastAsia="zh-CN"/>
        </w:rPr>
        <w:t xml:space="preserve"> in AS layer. </w:t>
      </w:r>
      <w:r w:rsidR="00607B42" w:rsidRPr="00343074">
        <w:rPr>
          <w:lang w:eastAsia="zh-CN"/>
        </w:rPr>
        <w:t>RAN2 don</w:t>
      </w:r>
      <w:r w:rsidR="00BC393C" w:rsidRPr="00343074">
        <w:rPr>
          <w:lang w:eastAsia="zh-CN"/>
        </w:rPr>
        <w:t>'</w:t>
      </w:r>
      <w:r w:rsidR="00607B42" w:rsidRPr="00343074">
        <w:rPr>
          <w:lang w:eastAsia="zh-CN"/>
        </w:rPr>
        <w:t xml:space="preserve">t intend to study QoS enhancement for L3 </w:t>
      </w:r>
      <w:r w:rsidR="00F65505" w:rsidRPr="00343074">
        <w:rPr>
          <w:lang w:eastAsia="zh-CN"/>
        </w:rPr>
        <w:t>UE-to-Network</w:t>
      </w:r>
      <w:r w:rsidR="00607B42" w:rsidRPr="00343074">
        <w:rPr>
          <w:lang w:eastAsia="zh-CN"/>
        </w:rPr>
        <w:t xml:space="preserve"> </w:t>
      </w:r>
      <w:r w:rsidR="009A12C9" w:rsidRPr="00343074">
        <w:rPr>
          <w:lang w:eastAsia="zh-CN"/>
        </w:rPr>
        <w:t>R</w:t>
      </w:r>
      <w:r w:rsidR="00607B42" w:rsidRPr="00343074">
        <w:rPr>
          <w:lang w:eastAsia="zh-CN"/>
        </w:rPr>
        <w:t>elay.</w:t>
      </w:r>
      <w:r w:rsidR="00C01AE1" w:rsidRPr="00343074">
        <w:rPr>
          <w:lang w:eastAsia="zh-CN"/>
        </w:rPr>
        <w:t xml:space="preserve"> And RAN2 don</w:t>
      </w:r>
      <w:r w:rsidR="00BC393C" w:rsidRPr="00343074">
        <w:rPr>
          <w:lang w:eastAsia="zh-CN"/>
        </w:rPr>
        <w:t>'</w:t>
      </w:r>
      <w:r w:rsidR="00C01AE1" w:rsidRPr="00343074">
        <w:rPr>
          <w:lang w:eastAsia="zh-CN"/>
        </w:rPr>
        <w:t>t intend to study the forward compatibility solution for multi-hop support.</w:t>
      </w:r>
    </w:p>
    <w:p w14:paraId="0E9B7536" w14:textId="01F3F5B9" w:rsidR="00E16562" w:rsidRPr="00343074" w:rsidRDefault="00E16562" w:rsidP="00607B42">
      <w:pPr>
        <w:rPr>
          <w:lang w:eastAsia="zh-CN"/>
        </w:rPr>
      </w:pPr>
      <w:r w:rsidRPr="00343074">
        <w:rPr>
          <w:lang w:eastAsia="zh-CN"/>
        </w:rPr>
        <w:t>Whether other QoS solutions (e.g., whether gNB can perform PDB split) are introduced depends on SA2.</w:t>
      </w:r>
    </w:p>
    <w:p w14:paraId="3040688B" w14:textId="07E151F5" w:rsidR="00A915D4" w:rsidRPr="00343074" w:rsidRDefault="00A915D4" w:rsidP="00A915D4">
      <w:pPr>
        <w:pStyle w:val="Heading3"/>
        <w:rPr>
          <w:lang w:eastAsia="zh-CN"/>
        </w:rPr>
      </w:pPr>
      <w:bookmarkStart w:id="85" w:name="_Toc67867769"/>
      <w:r w:rsidRPr="00343074">
        <w:rPr>
          <w:lang w:eastAsia="zh-CN"/>
        </w:rPr>
        <w:t>4.6.3</w:t>
      </w:r>
      <w:r w:rsidRPr="00343074">
        <w:rPr>
          <w:lang w:eastAsia="zh-CN"/>
        </w:rPr>
        <w:tab/>
        <w:t>Security</w:t>
      </w:r>
      <w:bookmarkEnd w:id="83"/>
      <w:bookmarkEnd w:id="85"/>
    </w:p>
    <w:p w14:paraId="31F7707E" w14:textId="4B08E8EB" w:rsidR="00607B42" w:rsidRPr="00343074" w:rsidRDefault="00607B42" w:rsidP="00607B42">
      <w:pPr>
        <w:rPr>
          <w:lang w:eastAsia="zh-CN"/>
        </w:rPr>
      </w:pPr>
      <w:bookmarkStart w:id="86" w:name="_Toc49150806"/>
      <w:r w:rsidRPr="00343074">
        <w:rPr>
          <w:lang w:eastAsia="zh-CN"/>
        </w:rPr>
        <w:t xml:space="preserve">SA2 captured two solutions for security support of L3 </w:t>
      </w:r>
      <w:r w:rsidR="00F65505" w:rsidRPr="00343074">
        <w:rPr>
          <w:lang w:eastAsia="zh-CN"/>
        </w:rPr>
        <w:t>UE-to-Network</w:t>
      </w:r>
      <w:r w:rsidRPr="00343074">
        <w:rPr>
          <w:lang w:eastAsia="zh-CN"/>
        </w:rPr>
        <w:t xml:space="preserve"> </w:t>
      </w:r>
      <w:r w:rsidR="009A12C9" w:rsidRPr="00343074">
        <w:rPr>
          <w:lang w:eastAsia="zh-CN"/>
        </w:rPr>
        <w:t>R</w:t>
      </w:r>
      <w:r w:rsidRPr="00343074">
        <w:rPr>
          <w:lang w:eastAsia="zh-CN"/>
        </w:rPr>
        <w:t>elay:</w:t>
      </w:r>
    </w:p>
    <w:p w14:paraId="7CA35D00" w14:textId="77777777" w:rsidR="00607B42" w:rsidRPr="00343074" w:rsidRDefault="00607B42" w:rsidP="00607B42">
      <w:pPr>
        <w:pStyle w:val="B1"/>
        <w:rPr>
          <w:lang w:eastAsia="zh-CN"/>
        </w:rPr>
      </w:pPr>
      <w:r w:rsidRPr="00343074">
        <w:rPr>
          <w:lang w:eastAsia="zh-CN"/>
        </w:rPr>
        <w:t>1)</w:t>
      </w:r>
      <w:r w:rsidRPr="00343074">
        <w:rPr>
          <w:lang w:eastAsia="zh-CN"/>
        </w:rPr>
        <w:tab/>
        <w:t>Via legacy Uu security and PC5 security;</w:t>
      </w:r>
    </w:p>
    <w:p w14:paraId="2233B0ED" w14:textId="77777777" w:rsidR="00607B42" w:rsidRPr="00343074" w:rsidRDefault="00607B42" w:rsidP="00607B42">
      <w:pPr>
        <w:pStyle w:val="B1"/>
        <w:rPr>
          <w:lang w:eastAsia="zh-CN"/>
        </w:rPr>
      </w:pPr>
      <w:r w:rsidRPr="00343074">
        <w:rPr>
          <w:lang w:eastAsia="zh-CN"/>
        </w:rPr>
        <w:t>2)</w:t>
      </w:r>
      <w:r w:rsidRPr="00343074">
        <w:rPr>
          <w:lang w:eastAsia="zh-CN"/>
        </w:rPr>
        <w:tab/>
        <w:t>Via N3IWF in solution #23 of TR 23.752 [</w:t>
      </w:r>
      <w:r w:rsidR="00A95942" w:rsidRPr="00343074">
        <w:rPr>
          <w:lang w:eastAsia="zh-CN"/>
        </w:rPr>
        <w:t>6</w:t>
      </w:r>
      <w:r w:rsidRPr="00343074">
        <w:rPr>
          <w:lang w:eastAsia="zh-CN"/>
        </w:rPr>
        <w:t>];</w:t>
      </w:r>
    </w:p>
    <w:p w14:paraId="799D9A5A" w14:textId="6F6A1D24" w:rsidR="00C01AE1" w:rsidRPr="00343074" w:rsidRDefault="00C01AE1" w:rsidP="00C01AE1">
      <w:r w:rsidRPr="00343074">
        <w:t>Solution#23 of TR 23.752 [6] with N3IWF is feasible to meet end-to-end security requirements.</w:t>
      </w:r>
    </w:p>
    <w:p w14:paraId="54ECDA0D" w14:textId="044CFAAA" w:rsidR="00E16562" w:rsidRPr="00343074" w:rsidRDefault="00E16562" w:rsidP="00C01AE1">
      <w:pPr>
        <w:rPr>
          <w:rFonts w:eastAsia="Malgun Gothic"/>
          <w:i/>
          <w:lang w:eastAsia="ko-KR"/>
        </w:rPr>
      </w:pPr>
      <w:r w:rsidRPr="00343074">
        <w:rPr>
          <w:rFonts w:eastAsia="DengXian"/>
        </w:rPr>
        <w:t>Whether the SA2 captured solutions can satisfy the security requirement depends on SA3.</w:t>
      </w:r>
    </w:p>
    <w:p w14:paraId="4FE0BC66" w14:textId="77777777" w:rsidR="0069150C" w:rsidRPr="00343074" w:rsidRDefault="00A915D4" w:rsidP="0031592D">
      <w:pPr>
        <w:pStyle w:val="Heading3"/>
        <w:rPr>
          <w:lang w:eastAsia="zh-CN"/>
        </w:rPr>
      </w:pPr>
      <w:bookmarkStart w:id="87" w:name="_Toc67867770"/>
      <w:r w:rsidRPr="00343074">
        <w:rPr>
          <w:lang w:eastAsia="zh-CN"/>
        </w:rPr>
        <w:t>4.6.4</w:t>
      </w:r>
      <w:r w:rsidRPr="00343074">
        <w:rPr>
          <w:lang w:eastAsia="zh-CN"/>
        </w:rPr>
        <w:tab/>
        <w:t>Service Continuity</w:t>
      </w:r>
      <w:bookmarkEnd w:id="86"/>
      <w:bookmarkEnd w:id="87"/>
    </w:p>
    <w:p w14:paraId="74137466" w14:textId="00713F37" w:rsidR="00C56024" w:rsidRPr="00343074" w:rsidRDefault="00C56024" w:rsidP="0069150C">
      <w:pPr>
        <w:rPr>
          <w:lang w:eastAsia="zh-CN"/>
        </w:rPr>
      </w:pPr>
      <w:r w:rsidRPr="00343074">
        <w:rPr>
          <w:lang w:eastAsia="zh-CN"/>
        </w:rPr>
        <w:t xml:space="preserve">For service continuity in L3 UE-to-Network relay, RAN2 </w:t>
      </w:r>
      <w:r w:rsidR="002D57ED" w:rsidRPr="00343074">
        <w:rPr>
          <w:lang w:eastAsia="zh-CN"/>
        </w:rPr>
        <w:t>makes working assumption that</w:t>
      </w:r>
      <w:r w:rsidR="002D57ED" w:rsidRPr="00343074" w:rsidDel="002D57ED">
        <w:rPr>
          <w:rStyle w:val="CommentReference"/>
          <w:sz w:val="20"/>
          <w:szCs w:val="20"/>
          <w:lang w:eastAsia="zh-CN"/>
        </w:rPr>
        <w:t xml:space="preserve"> </w:t>
      </w:r>
      <w:r w:rsidRPr="00343074">
        <w:rPr>
          <w:lang w:eastAsia="zh-CN"/>
        </w:rPr>
        <w:t>no AS layer solution will be studied to guarantee the service continuity, and leave it to the upper layer (e.g. application layer) solution. This does not exclude studying some enhancements in mobility scenario for other purposes.</w:t>
      </w:r>
    </w:p>
    <w:p w14:paraId="22CB3AE0" w14:textId="77777777" w:rsidR="00A915D4" w:rsidRPr="00343074" w:rsidRDefault="00A915D4" w:rsidP="00A915D4">
      <w:pPr>
        <w:pStyle w:val="Heading3"/>
        <w:rPr>
          <w:lang w:eastAsia="zh-CN"/>
        </w:rPr>
      </w:pPr>
      <w:bookmarkStart w:id="88" w:name="_Toc49150807"/>
      <w:bookmarkStart w:id="89" w:name="_Toc67867771"/>
      <w:r w:rsidRPr="00343074">
        <w:rPr>
          <w:lang w:eastAsia="zh-CN"/>
        </w:rPr>
        <w:lastRenderedPageBreak/>
        <w:t>4.6.5</w:t>
      </w:r>
      <w:r w:rsidRPr="00343074">
        <w:rPr>
          <w:lang w:eastAsia="zh-CN"/>
        </w:rPr>
        <w:tab/>
        <w:t>Control Plane Procedure</w:t>
      </w:r>
      <w:bookmarkEnd w:id="88"/>
      <w:bookmarkEnd w:id="89"/>
    </w:p>
    <w:bookmarkStart w:id="90" w:name="_Toc49150808"/>
    <w:bookmarkStart w:id="91" w:name="_MON_1659523559"/>
    <w:bookmarkEnd w:id="91"/>
    <w:p w14:paraId="7ECC48F2" w14:textId="41F4D113" w:rsidR="00607B42" w:rsidRPr="00343074" w:rsidRDefault="00264DC4" w:rsidP="00794B15">
      <w:pPr>
        <w:pStyle w:val="TH"/>
      </w:pPr>
      <w:r w:rsidRPr="00343074">
        <w:rPr>
          <w:noProof/>
        </w:rPr>
        <w:object w:dxaOrig="9015" w:dyaOrig="6570" w14:anchorId="4A64E930">
          <v:shape id="_x0000_i1039" type="#_x0000_t75" alt="" style="width:452pt;height:330pt;mso-width-percent:0;mso-height-percent:0;mso-width-percent:0;mso-height-percent:0" o:ole="">
            <v:imagedata r:id="rId40" o:title=""/>
          </v:shape>
          <o:OLEObject Type="Embed" ProgID="Word.Picture.8" ShapeID="_x0000_i1039" DrawAspect="Content" ObjectID="_1723017392" r:id="rId41"/>
        </w:object>
      </w:r>
    </w:p>
    <w:p w14:paraId="7E1759D5" w14:textId="10683802" w:rsidR="00607B42" w:rsidRPr="00343074" w:rsidRDefault="00607B42" w:rsidP="00607B42">
      <w:pPr>
        <w:pStyle w:val="TF"/>
      </w:pPr>
      <w:r w:rsidRPr="00343074">
        <w:t>Figure 4.6</w:t>
      </w:r>
      <w:r w:rsidR="00BC393C" w:rsidRPr="00343074">
        <w:t>.5-1</w:t>
      </w:r>
      <w:r w:rsidRPr="00343074">
        <w:t xml:space="preserve">: basic connection setup procedure of L3 </w:t>
      </w:r>
      <w:r w:rsidR="00F65505" w:rsidRPr="00343074">
        <w:t>UE-to-Network</w:t>
      </w:r>
      <w:r w:rsidRPr="00343074">
        <w:t xml:space="preserve"> </w:t>
      </w:r>
      <w:r w:rsidR="009A12C9" w:rsidRPr="00343074">
        <w:rPr>
          <w:lang w:eastAsia="zh-CN"/>
        </w:rPr>
        <w:t>R</w:t>
      </w:r>
      <w:r w:rsidRPr="00343074">
        <w:t>elay based on Figure 6.6.2-1 of [</w:t>
      </w:r>
      <w:r w:rsidR="00A95942" w:rsidRPr="00343074">
        <w:t>6</w:t>
      </w:r>
      <w:r w:rsidRPr="00343074">
        <w:t>]</w:t>
      </w:r>
    </w:p>
    <w:p w14:paraId="60DE2C33" w14:textId="093958BB" w:rsidR="00607B42" w:rsidRPr="00343074" w:rsidRDefault="00607B42" w:rsidP="00607B42">
      <w:r w:rsidRPr="00343074">
        <w:t>The basic connection setup procedure is illustrated in Figure 4.6</w:t>
      </w:r>
      <w:r w:rsidR="00BC393C" w:rsidRPr="00343074">
        <w:t>.5</w:t>
      </w:r>
      <w:r w:rsidRPr="00343074">
        <w:t>-</w:t>
      </w:r>
      <w:r w:rsidR="00BC393C" w:rsidRPr="00343074">
        <w:t>1</w:t>
      </w:r>
      <w:r w:rsidRPr="00343074">
        <w:t xml:space="preserve"> which is based on Figure 6.6.2-1 in TS 23.752 [</w:t>
      </w:r>
      <w:r w:rsidR="00A95942" w:rsidRPr="00343074">
        <w:t>6</w:t>
      </w:r>
      <w:r w:rsidRPr="00343074">
        <w:t>]. Among them, the following procedures are identified with RAN2 impacts:</w:t>
      </w:r>
    </w:p>
    <w:p w14:paraId="4652890D" w14:textId="780DBF28" w:rsidR="00607B42" w:rsidRPr="00343074" w:rsidRDefault="00607B42" w:rsidP="00607B42">
      <w:pPr>
        <w:pStyle w:val="B1"/>
      </w:pPr>
      <w:r w:rsidRPr="00343074">
        <w:t>-</w:t>
      </w:r>
      <w:r w:rsidRPr="00343074">
        <w:tab/>
        <w:t xml:space="preserve">Step 2: the discovery procedure, which is described in </w:t>
      </w:r>
      <w:r w:rsidR="00BC393C" w:rsidRPr="00343074">
        <w:t>Clause</w:t>
      </w:r>
      <w:r w:rsidRPr="00343074">
        <w:t xml:space="preserve"> 4.2.</w:t>
      </w:r>
    </w:p>
    <w:p w14:paraId="6760A078" w14:textId="426B5316" w:rsidR="00607B42" w:rsidRPr="00343074" w:rsidRDefault="00607B42" w:rsidP="00607B42">
      <w:pPr>
        <w:pStyle w:val="B1"/>
      </w:pPr>
      <w:r w:rsidRPr="00343074">
        <w:t>-</w:t>
      </w:r>
      <w:r w:rsidRPr="00343074">
        <w:tab/>
        <w:t xml:space="preserve">Step 3: the relay (re)selection procedure, which is described in </w:t>
      </w:r>
      <w:r w:rsidR="00BC393C" w:rsidRPr="00343074">
        <w:t>Clause</w:t>
      </w:r>
      <w:r w:rsidRPr="00343074">
        <w:t xml:space="preserve"> 4.3.</w:t>
      </w:r>
    </w:p>
    <w:p w14:paraId="00F91941" w14:textId="5A20E789" w:rsidR="00607B42" w:rsidRPr="00343074" w:rsidRDefault="00607B42" w:rsidP="00607B42">
      <w:pPr>
        <w:pStyle w:val="B1"/>
      </w:pPr>
      <w:r w:rsidRPr="00343074">
        <w:t>-</w:t>
      </w:r>
      <w:r w:rsidRPr="00343074">
        <w:tab/>
        <w:t xml:space="preserve">Step 4: Rel-16 NR V2X PC5-RRC establishment procedure is reused to setup a secure unicast link between </w:t>
      </w:r>
      <w:r w:rsidR="002A4F37" w:rsidRPr="00343074">
        <w:t>Remote UE</w:t>
      </w:r>
      <w:r w:rsidRPr="00343074">
        <w:t xml:space="preserve"> and </w:t>
      </w:r>
      <w:r w:rsidR="002A4F37" w:rsidRPr="00343074">
        <w:t>Relay UE</w:t>
      </w:r>
      <w:r w:rsidRPr="00343074">
        <w:t xml:space="preserve"> before unicast traffic relaying.</w:t>
      </w:r>
    </w:p>
    <w:p w14:paraId="40B1CAD3" w14:textId="4D289A34" w:rsidR="00C01AE1" w:rsidRPr="00343074" w:rsidRDefault="00C01AE1" w:rsidP="00C01AE1">
      <w:r w:rsidRPr="00343074">
        <w:t>Further AS impacts (if any) can be discussed in WI phase.</w:t>
      </w:r>
    </w:p>
    <w:p w14:paraId="29B08C17" w14:textId="38618BAE" w:rsidR="00E16562" w:rsidRPr="00343074" w:rsidRDefault="00E16562" w:rsidP="00C01AE1">
      <w:pPr>
        <w:rPr>
          <w:rFonts w:eastAsia="Malgun Gothic"/>
          <w:i/>
          <w:lang w:eastAsia="ko-KR"/>
        </w:rPr>
      </w:pPr>
      <w:r w:rsidRPr="00343074">
        <w:rPr>
          <w:rFonts w:eastAsia="DengXian"/>
        </w:rPr>
        <w:t>Whether new PC5-S signaling is also introduced depends on SA2.</w:t>
      </w:r>
    </w:p>
    <w:p w14:paraId="16CAEBC4" w14:textId="75050D1B" w:rsidR="00A915D4" w:rsidRPr="00343074" w:rsidRDefault="00A915D4" w:rsidP="00A915D4">
      <w:pPr>
        <w:pStyle w:val="Heading1"/>
        <w:rPr>
          <w:bCs/>
          <w:lang w:eastAsia="zh-CN"/>
        </w:rPr>
      </w:pPr>
      <w:bookmarkStart w:id="92" w:name="_Toc67867772"/>
      <w:r w:rsidRPr="00343074">
        <w:t>5</w:t>
      </w:r>
      <w:r w:rsidRPr="00343074">
        <w:tab/>
      </w:r>
      <w:r w:rsidRPr="00343074">
        <w:rPr>
          <w:bCs/>
          <w:lang w:eastAsia="zh-CN"/>
        </w:rPr>
        <w:t>Sidelink-based UE-to-UE Relay</w:t>
      </w:r>
      <w:bookmarkEnd w:id="90"/>
      <w:bookmarkEnd w:id="92"/>
    </w:p>
    <w:p w14:paraId="01C38B4F" w14:textId="77777777" w:rsidR="00A915D4" w:rsidRPr="00343074" w:rsidRDefault="00A915D4" w:rsidP="00A915D4">
      <w:pPr>
        <w:pStyle w:val="Heading2"/>
        <w:rPr>
          <w:lang w:eastAsia="zh-CN"/>
        </w:rPr>
      </w:pPr>
      <w:bookmarkStart w:id="93" w:name="_Toc49150809"/>
      <w:bookmarkStart w:id="94" w:name="_Toc67867773"/>
      <w:r w:rsidRPr="00343074">
        <w:rPr>
          <w:lang w:eastAsia="zh-CN"/>
        </w:rPr>
        <w:t>5.1</w:t>
      </w:r>
      <w:r w:rsidRPr="00343074">
        <w:rPr>
          <w:lang w:eastAsia="zh-CN"/>
        </w:rPr>
        <w:tab/>
        <w:t>Scenario, Assumption and Requirement</w:t>
      </w:r>
      <w:bookmarkEnd w:id="93"/>
      <w:bookmarkEnd w:id="94"/>
    </w:p>
    <w:p w14:paraId="45C405A7" w14:textId="35AC19E6" w:rsidR="00607B42" w:rsidRPr="00343074" w:rsidRDefault="00607B42" w:rsidP="00607B42">
      <w:pPr>
        <w:spacing w:after="120"/>
      </w:pPr>
      <w:bookmarkStart w:id="95" w:name="_Toc49150810"/>
      <w:r w:rsidRPr="00343074">
        <w:t xml:space="preserve">The UE-to-UE </w:t>
      </w:r>
      <w:r w:rsidR="009A12C9" w:rsidRPr="00343074">
        <w:t>R</w:t>
      </w:r>
      <w:r w:rsidRPr="00343074">
        <w:t xml:space="preserve">elay </w:t>
      </w:r>
      <w:r w:rsidR="0091404E" w:rsidRPr="00343074">
        <w:t>enables</w:t>
      </w:r>
      <w:r w:rsidRPr="00343074">
        <w:t xml:space="preserve"> the coverage </w:t>
      </w:r>
      <w:r w:rsidR="0091404E" w:rsidRPr="00343074">
        <w:t xml:space="preserve">extension </w:t>
      </w:r>
      <w:r w:rsidRPr="00343074">
        <w:t>of the sidelink transmissions between two sidelink UEs</w:t>
      </w:r>
      <w:r w:rsidR="0091404E" w:rsidRPr="00343074">
        <w:t xml:space="preserve"> and power saving</w:t>
      </w:r>
      <w:r w:rsidRPr="00343074">
        <w:t>. The coverage scenarios considered in this study are the following:</w:t>
      </w:r>
    </w:p>
    <w:p w14:paraId="091459AE" w14:textId="21E5FAB1" w:rsidR="008B2C94" w:rsidRPr="00343074" w:rsidRDefault="008B2C94" w:rsidP="008B2C94">
      <w:pPr>
        <w:pStyle w:val="B1"/>
      </w:pPr>
      <w:r w:rsidRPr="00343074">
        <w:t>1)</w:t>
      </w:r>
      <w:r w:rsidRPr="00343074">
        <w:tab/>
        <w:t xml:space="preserve">All UEs (Source UE, </w:t>
      </w:r>
      <w:r w:rsidR="002A4F37" w:rsidRPr="00343074">
        <w:t>Relay UE</w:t>
      </w:r>
      <w:r w:rsidRPr="00343074">
        <w:t>, Destination UE) are in coverage.</w:t>
      </w:r>
    </w:p>
    <w:p w14:paraId="6CC119E3" w14:textId="3C19F3E4" w:rsidR="008B2C94" w:rsidRPr="00343074" w:rsidRDefault="008B2C94" w:rsidP="008B2C94">
      <w:pPr>
        <w:pStyle w:val="B1"/>
      </w:pPr>
      <w:r w:rsidRPr="00343074">
        <w:t>2)</w:t>
      </w:r>
      <w:r w:rsidRPr="00343074">
        <w:tab/>
        <w:t xml:space="preserve">All UEs (Source UE, </w:t>
      </w:r>
      <w:r w:rsidR="002A4F37" w:rsidRPr="00343074">
        <w:t>Relay UE</w:t>
      </w:r>
      <w:r w:rsidRPr="00343074">
        <w:t>, Destination UE) are out-of-coverage.</w:t>
      </w:r>
    </w:p>
    <w:p w14:paraId="0C19BB1B" w14:textId="68F6A1E0" w:rsidR="00607B42" w:rsidRPr="00343074" w:rsidRDefault="008B2C94" w:rsidP="008B2C94">
      <w:pPr>
        <w:pStyle w:val="B1"/>
      </w:pPr>
      <w:r w:rsidRPr="00343074">
        <w:t>3)</w:t>
      </w:r>
      <w:r w:rsidRPr="00343074">
        <w:tab/>
        <w:t xml:space="preserve">Partial coverage whereby at least one of the UEs involved in relaying (Source UE, </w:t>
      </w:r>
      <w:r w:rsidR="002A4F37" w:rsidRPr="00343074">
        <w:t>Relay UE</w:t>
      </w:r>
      <w:r w:rsidRPr="00343074">
        <w:t>, Destination UE) is in-coverage, and at least one of the UEs involved in relaying is out-of-coverage.</w:t>
      </w:r>
    </w:p>
    <w:p w14:paraId="6EB3503E" w14:textId="4941A76A" w:rsidR="00607B42" w:rsidRPr="00343074" w:rsidRDefault="006428F2" w:rsidP="00607B42">
      <w:pPr>
        <w:spacing w:after="120"/>
      </w:pPr>
      <w:bookmarkStart w:id="96" w:name="_Hlk59533671"/>
      <w:r w:rsidRPr="00343074">
        <w:rPr>
          <w:rFonts w:eastAsia="DengXian"/>
        </w:rPr>
        <w:lastRenderedPageBreak/>
        <w:t xml:space="preserve">RAN2 will strive for a common solution to the in- and out-of-coverage cases. </w:t>
      </w:r>
      <w:r w:rsidR="00607B42" w:rsidRPr="00343074">
        <w:t xml:space="preserve">For the UE-to-UE </w:t>
      </w:r>
      <w:r w:rsidR="009A12C9" w:rsidRPr="00343074">
        <w:t>R</w:t>
      </w:r>
      <w:r w:rsidR="00607B42" w:rsidRPr="00343074">
        <w:t>elay, the scenario where UEs can be in coverage of the different cell is supported.</w:t>
      </w:r>
    </w:p>
    <w:bookmarkEnd w:id="96"/>
    <w:p w14:paraId="29B38819" w14:textId="6A142B78" w:rsidR="00F17ECA" w:rsidRPr="00343074" w:rsidRDefault="00F17ECA" w:rsidP="00F83156">
      <w:pPr>
        <w:spacing w:after="120"/>
      </w:pPr>
      <w:r w:rsidRPr="00343074">
        <w:t>Figure 5.1-1 shows the scenarios considered for UE-to-UE Relay. In Figure 5.1-1, coverage implies that the Source/Destination UE and/or UE-to-UE Relay UE are in coverage and can access the network on Uu.</w:t>
      </w:r>
    </w:p>
    <w:p w14:paraId="6779026B" w14:textId="1449A465" w:rsidR="00F17ECA" w:rsidRPr="00343074" w:rsidRDefault="00384A4D" w:rsidP="00794B15">
      <w:pPr>
        <w:pStyle w:val="TH"/>
      </w:pPr>
      <w:r w:rsidRPr="00343074">
        <w:object w:dxaOrig="3136" w:dyaOrig="691" w14:anchorId="6D830DBD">
          <v:shape id="_x0000_i1040" type="#_x0000_t75" style="width:266pt;height:57.5pt" o:ole="">
            <v:imagedata r:id="rId42" o:title=""/>
          </v:shape>
          <o:OLEObject Type="Embed" ProgID="Visio.Drawing.15" ShapeID="_x0000_i1040" DrawAspect="Content" ObjectID="_1723017393" r:id="rId43"/>
        </w:object>
      </w:r>
    </w:p>
    <w:p w14:paraId="285EACD2" w14:textId="59EB9037" w:rsidR="00F17ECA" w:rsidRPr="00343074" w:rsidRDefault="00F17ECA" w:rsidP="00F83156">
      <w:pPr>
        <w:pStyle w:val="TF"/>
      </w:pPr>
      <w:r w:rsidRPr="00343074">
        <w:t>Figure 5.1-1: Scenarios for UE-to-UE Relay (where the coverage status is not shown)</w:t>
      </w:r>
    </w:p>
    <w:p w14:paraId="6C1E7ABD" w14:textId="2C2245B4" w:rsidR="00607B42" w:rsidRPr="00343074" w:rsidRDefault="00607B42" w:rsidP="00F17ECA">
      <w:r w:rsidRPr="00343074">
        <w:t xml:space="preserve">NR sidelink is assumed on PC5 between the </w:t>
      </w:r>
      <w:r w:rsidR="002A4F37" w:rsidRPr="00343074">
        <w:t>Remote UE</w:t>
      </w:r>
      <w:r w:rsidRPr="00343074">
        <w:t>(s) and the UE-to-</w:t>
      </w:r>
      <w:r w:rsidR="0091404E" w:rsidRPr="00343074">
        <w:t>UE</w:t>
      </w:r>
      <w:r w:rsidRPr="00343074">
        <w:t xml:space="preserve"> </w:t>
      </w:r>
      <w:r w:rsidR="009A12C9" w:rsidRPr="00343074">
        <w:t>R</w:t>
      </w:r>
      <w:r w:rsidRPr="00343074">
        <w:t>elay.</w:t>
      </w:r>
    </w:p>
    <w:p w14:paraId="68578444" w14:textId="0D7B829A" w:rsidR="00607B42" w:rsidRPr="00343074" w:rsidRDefault="00607B42" w:rsidP="00F17ECA">
      <w:pPr>
        <w:rPr>
          <w:bCs/>
        </w:rPr>
      </w:pPr>
      <w:r w:rsidRPr="00343074">
        <w:rPr>
          <w:bCs/>
        </w:rPr>
        <w:t xml:space="preserve">Cross-RAT configuration/control of </w:t>
      </w:r>
      <w:r w:rsidRPr="00343074">
        <w:t xml:space="preserve">Source UE, UE-to-UE </w:t>
      </w:r>
      <w:r w:rsidR="009A12C9" w:rsidRPr="00343074">
        <w:t>R</w:t>
      </w:r>
      <w:r w:rsidRPr="00343074">
        <w:t>elay and Destination UE</w:t>
      </w:r>
      <w:r w:rsidRPr="00343074">
        <w:rPr>
          <w:bCs/>
        </w:rPr>
        <w:t xml:space="preserve"> is not considered</w:t>
      </w:r>
      <w:r w:rsidR="00A21BFF" w:rsidRPr="00343074">
        <w:rPr>
          <w:bCs/>
        </w:rPr>
        <w:t xml:space="preserve">, i.e., </w:t>
      </w:r>
      <w:r w:rsidR="00A21BFF" w:rsidRPr="00343074">
        <w:t>eNB</w:t>
      </w:r>
      <w:r w:rsidR="008A67BA" w:rsidRPr="00343074">
        <w:t>/ng-eNB</w:t>
      </w:r>
      <w:r w:rsidR="00A21BFF" w:rsidRPr="00343074">
        <w:t xml:space="preserve"> </w:t>
      </w:r>
      <w:r w:rsidR="00E624C2" w:rsidRPr="00343074">
        <w:t xml:space="preserve">do </w:t>
      </w:r>
      <w:r w:rsidR="00A21BFF" w:rsidRPr="00343074">
        <w:t xml:space="preserve">not control/configure an NR </w:t>
      </w:r>
      <w:r w:rsidR="002A4F37" w:rsidRPr="00343074">
        <w:t>S</w:t>
      </w:r>
      <w:r w:rsidR="00A21BFF" w:rsidRPr="00343074">
        <w:t xml:space="preserve">ource UE, </w:t>
      </w:r>
      <w:r w:rsidR="002A4F37" w:rsidRPr="00343074">
        <w:t>D</w:t>
      </w:r>
      <w:r w:rsidR="00A21BFF" w:rsidRPr="00343074">
        <w:t xml:space="preserve">estination UE or UE-to-UE </w:t>
      </w:r>
      <w:r w:rsidR="002A4F37" w:rsidRPr="00343074">
        <w:t>Relay UE</w:t>
      </w:r>
      <w:r w:rsidRPr="00343074">
        <w:rPr>
          <w:bCs/>
        </w:rPr>
        <w:t xml:space="preserve">. </w:t>
      </w:r>
      <w:r w:rsidRPr="00343074">
        <w:t xml:space="preserve">For UE-to-UE </w:t>
      </w:r>
      <w:r w:rsidR="009A12C9" w:rsidRPr="00343074">
        <w:t>R</w:t>
      </w:r>
      <w:r w:rsidRPr="00343074">
        <w:t xml:space="preserve">elay, this study focuses on unicast data traffic between the </w:t>
      </w:r>
      <w:r w:rsidR="002A4F37" w:rsidRPr="00343074">
        <w:t>S</w:t>
      </w:r>
      <w:r w:rsidRPr="00343074">
        <w:t xml:space="preserve">ource UE and the </w:t>
      </w:r>
      <w:r w:rsidR="002A4F37" w:rsidRPr="00343074">
        <w:t>D</w:t>
      </w:r>
      <w:r w:rsidRPr="00343074">
        <w:t>estination UE.</w:t>
      </w:r>
    </w:p>
    <w:p w14:paraId="007A1C38" w14:textId="564DF881" w:rsidR="00607B42" w:rsidRPr="00343074" w:rsidRDefault="00A21BFF" w:rsidP="00607B42">
      <w:pPr>
        <w:rPr>
          <w:bCs/>
        </w:rPr>
      </w:pPr>
      <w:r w:rsidRPr="00343074">
        <w:t>Configuring/scheduling of a UE (</w:t>
      </w:r>
      <w:r w:rsidR="002A4F37" w:rsidRPr="00343074">
        <w:t>S</w:t>
      </w:r>
      <w:r w:rsidRPr="00343074">
        <w:t xml:space="preserve">ource UE, </w:t>
      </w:r>
      <w:r w:rsidR="002A4F37" w:rsidRPr="00343074">
        <w:t>D</w:t>
      </w:r>
      <w:r w:rsidRPr="00343074">
        <w:t xml:space="preserve">estination UE or UE-to-UE </w:t>
      </w:r>
      <w:r w:rsidR="002A4F37" w:rsidRPr="00343074">
        <w:t>Relay UE</w:t>
      </w:r>
      <w:r w:rsidRPr="00343074">
        <w:t>) by the SN to perform NR sidelink communication is out of scope of this study</w:t>
      </w:r>
      <w:r w:rsidR="00607B42" w:rsidRPr="00343074">
        <w:rPr>
          <w:bCs/>
        </w:rPr>
        <w:t>.</w:t>
      </w:r>
    </w:p>
    <w:p w14:paraId="679938F4" w14:textId="321A8489" w:rsidR="00607B42" w:rsidRPr="00343074" w:rsidRDefault="00607B42" w:rsidP="00607B42">
      <w:r w:rsidRPr="00343074">
        <w:t xml:space="preserve">For UE-to-UE </w:t>
      </w:r>
      <w:r w:rsidR="009A12C9" w:rsidRPr="00343074">
        <w:t>R</w:t>
      </w:r>
      <w:r w:rsidRPr="00343074">
        <w:t xml:space="preserve">elay, it is assumed that the </w:t>
      </w:r>
      <w:r w:rsidR="002A4F37" w:rsidRPr="00343074">
        <w:t>Remote UE</w:t>
      </w:r>
      <w:r w:rsidRPr="00343074">
        <w:t xml:space="preserve"> has an active end-to-end connection via only a single </w:t>
      </w:r>
      <w:r w:rsidR="002A4F37" w:rsidRPr="00343074">
        <w:t>Relay UE</w:t>
      </w:r>
      <w:r w:rsidRPr="00343074">
        <w:t xml:space="preserve"> at a given time.</w:t>
      </w:r>
    </w:p>
    <w:p w14:paraId="7C2AD3B6" w14:textId="0E342C89" w:rsidR="00607B42" w:rsidRPr="00343074" w:rsidRDefault="00607B42" w:rsidP="00607B42">
      <w:pPr>
        <w:spacing w:after="120"/>
        <w:rPr>
          <w:bCs/>
        </w:rPr>
      </w:pPr>
      <w:r w:rsidRPr="00343074">
        <w:rPr>
          <w:bCs/>
        </w:rPr>
        <w:t xml:space="preserve">Relaying of data between a Source UE and a </w:t>
      </w:r>
      <w:r w:rsidR="00732DFC" w:rsidRPr="00343074">
        <w:rPr>
          <w:bCs/>
        </w:rPr>
        <w:t>Destination</w:t>
      </w:r>
      <w:r w:rsidRPr="00343074">
        <w:rPr>
          <w:bCs/>
        </w:rPr>
        <w:t xml:space="preserve"> UE can occur once a PC5 link is established between the </w:t>
      </w:r>
      <w:r w:rsidR="002D57ED" w:rsidRPr="00343074">
        <w:rPr>
          <w:bCs/>
        </w:rPr>
        <w:t xml:space="preserve">Source </w:t>
      </w:r>
      <w:r w:rsidRPr="00343074">
        <w:rPr>
          <w:bCs/>
        </w:rPr>
        <w:t xml:space="preserve">UE, UE-to-UE Relay, and </w:t>
      </w:r>
      <w:r w:rsidR="002D57ED" w:rsidRPr="00343074">
        <w:rPr>
          <w:bCs/>
        </w:rPr>
        <w:t xml:space="preserve">Destination </w:t>
      </w:r>
      <w:r w:rsidRPr="00343074">
        <w:rPr>
          <w:bCs/>
        </w:rPr>
        <w:t>UE.</w:t>
      </w:r>
    </w:p>
    <w:p w14:paraId="1208E814" w14:textId="0B434D22" w:rsidR="00607B42" w:rsidRPr="00343074" w:rsidRDefault="00607B42" w:rsidP="00607B42">
      <w:pPr>
        <w:rPr>
          <w:lang w:eastAsia="zh-CN"/>
        </w:rPr>
      </w:pPr>
      <w:r w:rsidRPr="00343074">
        <w:t xml:space="preserve">No restrictions are assumed on the RRC states of any UEs involved in UE-to-UE </w:t>
      </w:r>
      <w:r w:rsidR="009A12C9" w:rsidRPr="00343074">
        <w:t>R</w:t>
      </w:r>
      <w:r w:rsidRPr="00343074">
        <w:t>elaying.</w:t>
      </w:r>
    </w:p>
    <w:p w14:paraId="7E1415E3" w14:textId="7BEEFC8B" w:rsidR="00CD53F4" w:rsidRPr="00343074" w:rsidRDefault="00CD53F4" w:rsidP="00BD48A0">
      <w:pPr>
        <w:spacing w:after="120"/>
        <w:rPr>
          <w:lang w:eastAsia="zh-CN"/>
        </w:rPr>
      </w:pPr>
      <w:r w:rsidRPr="00343074">
        <w:rPr>
          <w:lang w:eastAsia="zh-CN"/>
        </w:rPr>
        <w:t>The requirement of service continuity is only for UE-to-Network Relay, but not for UE-to-UE Relay, during mobility in this release.</w:t>
      </w:r>
    </w:p>
    <w:p w14:paraId="7ABBFD96" w14:textId="08D5208E" w:rsidR="00A915D4" w:rsidRPr="00343074" w:rsidRDefault="00A915D4" w:rsidP="00A915D4">
      <w:pPr>
        <w:pStyle w:val="Heading2"/>
        <w:rPr>
          <w:lang w:eastAsia="zh-CN"/>
        </w:rPr>
      </w:pPr>
      <w:bookmarkStart w:id="97" w:name="_Toc67867774"/>
      <w:r w:rsidRPr="00343074">
        <w:rPr>
          <w:lang w:eastAsia="zh-CN"/>
        </w:rPr>
        <w:t>5.2</w:t>
      </w:r>
      <w:r w:rsidRPr="00343074">
        <w:rPr>
          <w:lang w:eastAsia="zh-CN"/>
        </w:rPr>
        <w:tab/>
        <w:t>Discovery</w:t>
      </w:r>
      <w:bookmarkEnd w:id="95"/>
      <w:bookmarkEnd w:id="97"/>
    </w:p>
    <w:p w14:paraId="18FC57C9" w14:textId="62286475" w:rsidR="00607B42" w:rsidRPr="00343074" w:rsidRDefault="00607B42" w:rsidP="00607B42">
      <w:bookmarkStart w:id="98" w:name="_Toc49150811"/>
      <w:r w:rsidRPr="00343074">
        <w:t>Model A and model B discovery model as defined in clause 5.3.1.2 of TS 23.303 [</w:t>
      </w:r>
      <w:r w:rsidR="004B6AC5" w:rsidRPr="00343074">
        <w:t>3</w:t>
      </w:r>
      <w:r w:rsidRPr="00343074">
        <w:t xml:space="preserve">] are </w:t>
      </w:r>
      <w:r w:rsidR="006428F2" w:rsidRPr="00343074">
        <w:rPr>
          <w:lang w:eastAsia="zh-CN"/>
        </w:rPr>
        <w:t>supported</w:t>
      </w:r>
      <w:r w:rsidRPr="00343074">
        <w:t xml:space="preserve"> for UE-to-UE </w:t>
      </w:r>
      <w:r w:rsidR="009A12C9" w:rsidRPr="00343074">
        <w:t>R</w:t>
      </w:r>
      <w:r w:rsidRPr="00343074">
        <w:t>elay</w:t>
      </w:r>
      <w:r w:rsidR="006428F2" w:rsidRPr="00343074">
        <w:rPr>
          <w:lang w:eastAsia="zh-CN"/>
        </w:rPr>
        <w:t>, and integrated PC5 unicast link establishment procedure can be supported based on SA2 conclusion</w:t>
      </w:r>
      <w:r w:rsidRPr="00343074">
        <w:t xml:space="preserve">. The protocol stack of discovery message is </w:t>
      </w:r>
      <w:r w:rsidR="006428F2" w:rsidRPr="00343074">
        <w:rPr>
          <w:lang w:eastAsia="zh-CN"/>
        </w:rPr>
        <w:t>described in Figure 5.2-1</w:t>
      </w:r>
      <w:r w:rsidRPr="00343074">
        <w:t xml:space="preserve">. </w:t>
      </w:r>
    </w:p>
    <w:p w14:paraId="5EB3FF3A" w14:textId="77777777" w:rsidR="006428F2" w:rsidRPr="00343074" w:rsidRDefault="006428F2" w:rsidP="00794B15">
      <w:pPr>
        <w:pStyle w:val="TH"/>
        <w:rPr>
          <w:lang w:eastAsia="zh-CN"/>
        </w:rPr>
      </w:pPr>
      <w:r w:rsidRPr="00343074">
        <w:object w:dxaOrig="3598" w:dyaOrig="2606" w14:anchorId="6E416B08">
          <v:shape id="_x0000_i1041" type="#_x0000_t75" style="width:181.5pt;height:131pt" o:ole="">
            <v:imagedata r:id="rId18" o:title=""/>
          </v:shape>
          <o:OLEObject Type="Embed" ProgID="Visio.Drawing.11" ShapeID="_x0000_i1041" DrawAspect="Content" ObjectID="_1723017394" r:id="rId44"/>
        </w:object>
      </w:r>
    </w:p>
    <w:p w14:paraId="0FCA6C1B" w14:textId="730D0834" w:rsidR="006428F2" w:rsidRPr="00343074" w:rsidRDefault="006428F2" w:rsidP="002512BF">
      <w:pPr>
        <w:pStyle w:val="TF"/>
      </w:pPr>
      <w:r w:rsidRPr="00343074">
        <w:t>Figure 5.2-1</w:t>
      </w:r>
      <w:r w:rsidR="00BD48A0" w:rsidRPr="00343074">
        <w:t>:</w:t>
      </w:r>
      <w:r w:rsidRPr="00343074">
        <w:t xml:space="preserve"> Protocol Stack of Discovery Message for UE-to-UE Relay</w:t>
      </w:r>
    </w:p>
    <w:p w14:paraId="3139E33C" w14:textId="37992D78" w:rsidR="004A6E03" w:rsidRPr="00343074" w:rsidRDefault="004A6E03" w:rsidP="004A6E03">
      <w:r w:rsidRPr="00343074">
        <w:t xml:space="preserve">Relay UE or </w:t>
      </w:r>
      <w:r w:rsidR="007D2687" w:rsidRPr="00343074">
        <w:t>Remote UE</w:t>
      </w:r>
      <w:r w:rsidRPr="00343074">
        <w:t xml:space="preserve"> is allowed to transmit discovery message when triggered by upper layer.</w:t>
      </w:r>
    </w:p>
    <w:p w14:paraId="14CF4BA4" w14:textId="2BC6E7C0" w:rsidR="004A6E03" w:rsidRPr="00343074" w:rsidRDefault="004A6E03" w:rsidP="004A6E03">
      <w:r w:rsidRPr="00343074">
        <w:t xml:space="preserve">Both </w:t>
      </w:r>
      <w:r w:rsidR="007D2687" w:rsidRPr="00343074">
        <w:t>Remote UE</w:t>
      </w:r>
      <w:r w:rsidRPr="00343074">
        <w:t xml:space="preserve"> and </w:t>
      </w:r>
      <w:r w:rsidR="00BB74F3" w:rsidRPr="00343074">
        <w:t>Relay UE</w:t>
      </w:r>
      <w:r w:rsidRPr="00343074">
        <w:t xml:space="preserve"> can rely on pre-configuration unless relevant radio configuration is provided by network, either via system information or dedicated signalling.</w:t>
      </w:r>
    </w:p>
    <w:p w14:paraId="15F195A3" w14:textId="714FC12A" w:rsidR="004A6E03" w:rsidRPr="00343074" w:rsidRDefault="00C01AE1" w:rsidP="00C01AE1">
      <w:r w:rsidRPr="00343074">
        <w:t>Resource pool to transmit discovery message can be either shared with or separated from resource pool for data transmission.</w:t>
      </w:r>
    </w:p>
    <w:p w14:paraId="088C381A" w14:textId="4DB1112E" w:rsidR="004A6E03" w:rsidRPr="00343074" w:rsidRDefault="004A6E03" w:rsidP="0031592D">
      <w:pPr>
        <w:pStyle w:val="B1"/>
      </w:pPr>
      <w:r w:rsidRPr="00343074">
        <w:t>-</w:t>
      </w:r>
      <w:r w:rsidRPr="00343074">
        <w:tab/>
      </w:r>
      <w:r w:rsidR="006428F2" w:rsidRPr="00343074">
        <w:t>For both</w:t>
      </w:r>
      <w:r w:rsidR="00C01AE1" w:rsidRPr="00343074">
        <w:t xml:space="preserve"> shared resource pool</w:t>
      </w:r>
      <w:r w:rsidR="006428F2" w:rsidRPr="00343074">
        <w:t xml:space="preserve"> and separate</w:t>
      </w:r>
      <w:r w:rsidR="006428F2" w:rsidRPr="00343074">
        <w:rPr>
          <w:lang w:eastAsia="zh-CN"/>
        </w:rPr>
        <w:t>d</w:t>
      </w:r>
      <w:r w:rsidR="006428F2" w:rsidRPr="00343074">
        <w:t xml:space="preserve"> resource pool</w:t>
      </w:r>
      <w:r w:rsidR="006428F2" w:rsidRPr="00343074">
        <w:rPr>
          <w:lang w:eastAsia="zh-CN"/>
        </w:rPr>
        <w:t xml:space="preserve">, </w:t>
      </w:r>
      <w:r w:rsidR="00C01AE1" w:rsidRPr="00343074">
        <w:t xml:space="preserve"> a new LCID is introduced for discovery message i.e. discovery message is carried by a new SL SRB.</w:t>
      </w:r>
    </w:p>
    <w:p w14:paraId="1E4E1196" w14:textId="77777777" w:rsidR="0031592D" w:rsidRPr="00343074" w:rsidRDefault="004A6E03" w:rsidP="0031592D">
      <w:pPr>
        <w:pStyle w:val="B1"/>
      </w:pPr>
      <w:r w:rsidRPr="00343074">
        <w:lastRenderedPageBreak/>
        <w:t>-</w:t>
      </w:r>
      <w:r w:rsidRPr="00343074">
        <w:tab/>
      </w:r>
      <w:r w:rsidR="00C01AE1" w:rsidRPr="00343074">
        <w:t>Within separated resource pool discovery messages are treated equally with each other during LCP procedure.</w:t>
      </w:r>
    </w:p>
    <w:p w14:paraId="27AB7905" w14:textId="0DDE203C" w:rsidR="00A915D4" w:rsidRPr="00343074" w:rsidRDefault="00A915D4" w:rsidP="00A915D4">
      <w:pPr>
        <w:pStyle w:val="Heading2"/>
        <w:rPr>
          <w:lang w:eastAsia="zh-CN"/>
        </w:rPr>
      </w:pPr>
      <w:bookmarkStart w:id="99" w:name="_Toc67867775"/>
      <w:r w:rsidRPr="00343074">
        <w:rPr>
          <w:lang w:eastAsia="zh-CN"/>
        </w:rPr>
        <w:t>5.3</w:t>
      </w:r>
      <w:r w:rsidRPr="00343074">
        <w:rPr>
          <w:lang w:eastAsia="zh-CN"/>
        </w:rPr>
        <w:tab/>
        <w:t xml:space="preserve">Relay (re-)selection </w:t>
      </w:r>
      <w:r w:rsidR="008975BA" w:rsidRPr="00343074">
        <w:rPr>
          <w:lang w:eastAsia="zh-CN"/>
        </w:rPr>
        <w:t xml:space="preserve">criteria </w:t>
      </w:r>
      <w:r w:rsidRPr="00343074">
        <w:rPr>
          <w:lang w:eastAsia="zh-CN"/>
        </w:rPr>
        <w:t>and procedure</w:t>
      </w:r>
      <w:bookmarkEnd w:id="98"/>
      <w:bookmarkEnd w:id="99"/>
    </w:p>
    <w:p w14:paraId="510E6A01" w14:textId="77777777" w:rsidR="00C37B80" w:rsidRPr="00343074" w:rsidRDefault="00C37B80" w:rsidP="00C37B80">
      <w:pPr>
        <w:rPr>
          <w:lang w:eastAsia="zh-CN"/>
        </w:rPr>
      </w:pPr>
      <w:r w:rsidRPr="00343074">
        <w:rPr>
          <w:lang w:eastAsia="zh-CN"/>
        </w:rPr>
        <w:t>The baseline solution for relay (re-)selection is as follow:</w:t>
      </w:r>
    </w:p>
    <w:p w14:paraId="540493DC" w14:textId="488D9D36" w:rsidR="004A6E03" w:rsidRPr="00343074" w:rsidRDefault="00C37B80" w:rsidP="00C37B80">
      <w:pPr>
        <w:rPr>
          <w:lang w:eastAsia="zh-CN"/>
        </w:rPr>
      </w:pPr>
      <w:r w:rsidRPr="00343074">
        <w:rPr>
          <w:lang w:eastAsia="zh-CN"/>
        </w:rPr>
        <w:t>Radio measurements at PC5 interface are considered as part of relay (re)selection criteria.</w:t>
      </w:r>
    </w:p>
    <w:p w14:paraId="1D51D790" w14:textId="4186655C" w:rsidR="004A6E03" w:rsidRPr="00343074" w:rsidRDefault="004A6E03" w:rsidP="0031592D">
      <w:pPr>
        <w:pStyle w:val="B1"/>
      </w:pPr>
      <w:r w:rsidRPr="00343074">
        <w:t>-</w:t>
      </w:r>
      <w:r w:rsidRPr="00343074">
        <w:tab/>
      </w:r>
      <w:r w:rsidR="00C37B80" w:rsidRPr="00343074">
        <w:t>Remote UE at least use</w:t>
      </w:r>
      <w:r w:rsidR="005C6582" w:rsidRPr="00343074">
        <w:t>s</w:t>
      </w:r>
      <w:r w:rsidR="00C37B80" w:rsidRPr="00343074">
        <w:t xml:space="preserve"> the radio signal strength measurements of sidelink discovery messages to evaluate whether PC5 link quality of a </w:t>
      </w:r>
      <w:r w:rsidR="00BB74F3" w:rsidRPr="00343074">
        <w:t>Relay UE</w:t>
      </w:r>
      <w:r w:rsidR="00C37B80" w:rsidRPr="00343074">
        <w:t xml:space="preserve"> satisfies relay selection and reselection criterion.</w:t>
      </w:r>
    </w:p>
    <w:p w14:paraId="12BE4622" w14:textId="487D6EA1" w:rsidR="004A6E03" w:rsidRPr="00343074" w:rsidRDefault="004A6E03" w:rsidP="0031592D">
      <w:pPr>
        <w:pStyle w:val="B1"/>
      </w:pPr>
      <w:r w:rsidRPr="00343074">
        <w:t>-</w:t>
      </w:r>
      <w:r w:rsidRPr="00343074">
        <w:tab/>
      </w:r>
      <w:r w:rsidR="00C37B80" w:rsidRPr="00343074">
        <w:t xml:space="preserve">When </w:t>
      </w:r>
      <w:r w:rsidR="007D2687" w:rsidRPr="00343074">
        <w:t>Remote UE</w:t>
      </w:r>
      <w:r w:rsidR="00C37B80" w:rsidRPr="00343074">
        <w:t xml:space="preserve"> is connected to a </w:t>
      </w:r>
      <w:r w:rsidR="00BB74F3" w:rsidRPr="00343074">
        <w:t>Relay UE</w:t>
      </w:r>
      <w:r w:rsidR="00C37B80" w:rsidRPr="00343074">
        <w:t xml:space="preserve">, it may use SL-RSRP measurements on the sidelink unicast link to evaluate whether PC5 link quality with the </w:t>
      </w:r>
      <w:r w:rsidR="00BB74F3" w:rsidRPr="00343074">
        <w:t>Relay UE</w:t>
      </w:r>
      <w:r w:rsidR="00C37B80" w:rsidRPr="00343074">
        <w:t xml:space="preserve"> satisfies relay reselection criterion.</w:t>
      </w:r>
    </w:p>
    <w:p w14:paraId="10127DFF" w14:textId="6153CFBE" w:rsidR="004A6E03" w:rsidRPr="00343074" w:rsidRDefault="00C37B80" w:rsidP="00C37B80">
      <w:pPr>
        <w:rPr>
          <w:rFonts w:eastAsia="DengXian"/>
        </w:rPr>
      </w:pPr>
      <w:r w:rsidRPr="00343074">
        <w:rPr>
          <w:lang w:eastAsia="zh-CN"/>
        </w:rPr>
        <w:t xml:space="preserve">Further details on the PC5 radio measurements criteria, e.g., in case of no transmission on the sidelink unicast link can be discussed in WI phase. </w:t>
      </w:r>
      <w:r w:rsidR="006428F2" w:rsidRPr="00343074">
        <w:rPr>
          <w:rFonts w:eastAsia="DengXian"/>
        </w:rPr>
        <w:t xml:space="preserve">How to perform RSRP measurement based on RSRP of discovery message and/or SL-RSRP if </w:t>
      </w:r>
      <w:r w:rsidR="00864002" w:rsidRPr="00343074">
        <w:rPr>
          <w:rFonts w:eastAsia="DengXian"/>
        </w:rPr>
        <w:t>R</w:t>
      </w:r>
      <w:r w:rsidR="006428F2" w:rsidRPr="00343074">
        <w:rPr>
          <w:rFonts w:eastAsia="DengXian"/>
        </w:rPr>
        <w:t xml:space="preserve">emote UE has PC5-RRC connection with </w:t>
      </w:r>
      <w:r w:rsidR="00864002" w:rsidRPr="00343074">
        <w:rPr>
          <w:rFonts w:eastAsia="DengXian"/>
        </w:rPr>
        <w:t>R</w:t>
      </w:r>
      <w:r w:rsidR="006428F2" w:rsidRPr="00343074">
        <w:rPr>
          <w:rFonts w:eastAsia="DengXian"/>
        </w:rPr>
        <w:t>elay UE can be decided in WI phase.</w:t>
      </w:r>
    </w:p>
    <w:p w14:paraId="62C05015" w14:textId="2F444A07" w:rsidR="004A6E03" w:rsidRPr="00343074" w:rsidRDefault="00C37B80" w:rsidP="00C37B80">
      <w:pPr>
        <w:rPr>
          <w:lang w:eastAsia="zh-CN"/>
        </w:rPr>
      </w:pPr>
      <w:r w:rsidRPr="00343074">
        <w:rPr>
          <w:lang w:eastAsia="zh-CN"/>
        </w:rPr>
        <w:t xml:space="preserve">For relay (re-)selection, </w:t>
      </w:r>
      <w:r w:rsidR="007D2687" w:rsidRPr="00343074">
        <w:rPr>
          <w:lang w:eastAsia="zh-CN"/>
        </w:rPr>
        <w:t>Remote UE</w:t>
      </w:r>
      <w:r w:rsidRPr="00343074">
        <w:rPr>
          <w:lang w:eastAsia="zh-CN"/>
        </w:rPr>
        <w:t xml:space="preserve"> compares the PC5 radio measurements of a </w:t>
      </w:r>
      <w:r w:rsidR="00BB74F3" w:rsidRPr="00343074">
        <w:rPr>
          <w:lang w:eastAsia="zh-CN"/>
        </w:rPr>
        <w:t>Relay UE</w:t>
      </w:r>
      <w:r w:rsidRPr="00343074">
        <w:rPr>
          <w:lang w:eastAsia="zh-CN"/>
        </w:rPr>
        <w:t xml:space="preserve"> with the threshold which is configured by gNB or preconfigured.  Higher layer criteria also need to be considered by </w:t>
      </w:r>
      <w:r w:rsidR="007D2687" w:rsidRPr="00343074">
        <w:rPr>
          <w:lang w:eastAsia="zh-CN"/>
        </w:rPr>
        <w:t>Remote UE</w:t>
      </w:r>
      <w:r w:rsidRPr="00343074">
        <w:rPr>
          <w:lang w:eastAsia="zh-CN"/>
        </w:rPr>
        <w:t xml:space="preserve"> for relay (re-)selection, but details can be left to SA2 to decide. Relay (re-)selection can be triggered by upper layers of </w:t>
      </w:r>
      <w:r w:rsidR="007D2687" w:rsidRPr="00343074">
        <w:rPr>
          <w:lang w:eastAsia="zh-CN"/>
        </w:rPr>
        <w:t>Remote UE</w:t>
      </w:r>
      <w:r w:rsidRPr="00343074">
        <w:rPr>
          <w:lang w:eastAsia="zh-CN"/>
        </w:rPr>
        <w:t>.</w:t>
      </w:r>
    </w:p>
    <w:p w14:paraId="31057BC2" w14:textId="7F85005E" w:rsidR="00C37B80" w:rsidRPr="00343074" w:rsidRDefault="00FF60C8" w:rsidP="00FF60C8">
      <w:pPr>
        <w:rPr>
          <w:lang w:eastAsia="zh-CN"/>
        </w:rPr>
      </w:pPr>
      <w:r w:rsidRPr="00343074">
        <w:t xml:space="preserve">Relay reselection should be triggered if the NR Sidelink signal strength of current Sidelink relay is below a (pre)configured threshold. Also, relay reselection may be triggered if RLF of PC5 link with current </w:t>
      </w:r>
      <w:r w:rsidR="00BB74F3" w:rsidRPr="00343074">
        <w:t>Relay UE</w:t>
      </w:r>
      <w:r w:rsidRPr="00343074">
        <w:t xml:space="preserve"> is detected by </w:t>
      </w:r>
      <w:r w:rsidR="007D2687" w:rsidRPr="00343074">
        <w:t>Remote UE</w:t>
      </w:r>
      <w:r w:rsidRPr="00343074">
        <w:t>.</w:t>
      </w:r>
    </w:p>
    <w:p w14:paraId="3A69A1AF" w14:textId="6755A0FC" w:rsidR="00C37B80" w:rsidRPr="00343074" w:rsidRDefault="00C37B80" w:rsidP="00C37B80">
      <w:r w:rsidRPr="00343074">
        <w:rPr>
          <w:lang w:eastAsia="zh-CN"/>
        </w:rPr>
        <w:t>The above-described baseline for relay (re)selection apply to both L2 and L3 relay solutions.</w:t>
      </w:r>
      <w:r w:rsidRPr="00343074">
        <w:t xml:space="preserve"> </w:t>
      </w:r>
      <w:r w:rsidRPr="00343074">
        <w:rPr>
          <w:lang w:eastAsia="zh-CN"/>
        </w:rPr>
        <w:t xml:space="preserve">Additional AS layer criteria can be considered in WI phase for both L2 and L3 UE-to-UE </w:t>
      </w:r>
      <w:r w:rsidR="001B3803" w:rsidRPr="00343074">
        <w:rPr>
          <w:lang w:eastAsia="zh-CN"/>
        </w:rPr>
        <w:t>R</w:t>
      </w:r>
      <w:r w:rsidRPr="00343074">
        <w:rPr>
          <w:lang w:eastAsia="zh-CN"/>
        </w:rPr>
        <w:t>elay solutions.</w:t>
      </w:r>
    </w:p>
    <w:p w14:paraId="009B7E4F" w14:textId="64C79658" w:rsidR="00C37B80" w:rsidRPr="00343074" w:rsidRDefault="00C37B80" w:rsidP="0031592D">
      <w:pPr>
        <w:rPr>
          <w:lang w:eastAsia="zh-CN"/>
        </w:rPr>
      </w:pPr>
      <w:r w:rsidRPr="00343074">
        <w:rPr>
          <w:lang w:eastAsia="zh-CN"/>
        </w:rPr>
        <w:t xml:space="preserve">For relay (re-)selection, when </w:t>
      </w:r>
      <w:r w:rsidR="007D2687" w:rsidRPr="00343074">
        <w:rPr>
          <w:lang w:eastAsia="zh-CN"/>
        </w:rPr>
        <w:t>Remote UE</w:t>
      </w:r>
      <w:r w:rsidRPr="00343074">
        <w:rPr>
          <w:lang w:eastAsia="zh-CN"/>
        </w:rPr>
        <w:t xml:space="preserve"> has multiple suitable </w:t>
      </w:r>
      <w:r w:rsidR="00BB74F3" w:rsidRPr="00343074">
        <w:rPr>
          <w:lang w:eastAsia="zh-CN"/>
        </w:rPr>
        <w:t>Relay UE</w:t>
      </w:r>
      <w:r w:rsidRPr="00343074">
        <w:rPr>
          <w:lang w:eastAsia="zh-CN"/>
        </w:rPr>
        <w:t xml:space="preserve"> candidates which meet all AS-layer &amp; higher layer criteria and </w:t>
      </w:r>
      <w:r w:rsidR="007D2687" w:rsidRPr="00343074">
        <w:rPr>
          <w:lang w:eastAsia="zh-CN"/>
        </w:rPr>
        <w:t>Remote UE</w:t>
      </w:r>
      <w:r w:rsidRPr="00343074">
        <w:rPr>
          <w:lang w:eastAsia="zh-CN"/>
        </w:rPr>
        <w:t xml:space="preserve"> need to select one </w:t>
      </w:r>
      <w:r w:rsidR="00BB74F3" w:rsidRPr="00343074">
        <w:rPr>
          <w:lang w:eastAsia="zh-CN"/>
        </w:rPr>
        <w:t>Relay UE</w:t>
      </w:r>
      <w:r w:rsidRPr="00343074">
        <w:rPr>
          <w:lang w:eastAsia="zh-CN"/>
        </w:rPr>
        <w:t xml:space="preserve"> by itself, it is up to UE implementation to choose one </w:t>
      </w:r>
      <w:r w:rsidR="00BB74F3" w:rsidRPr="00343074">
        <w:rPr>
          <w:lang w:eastAsia="zh-CN"/>
        </w:rPr>
        <w:t>Relay UE</w:t>
      </w:r>
      <w:r w:rsidRPr="00343074">
        <w:rPr>
          <w:lang w:eastAsia="zh-CN"/>
        </w:rPr>
        <w:t>.</w:t>
      </w:r>
    </w:p>
    <w:p w14:paraId="57DF9239" w14:textId="3C438CD0" w:rsidR="006428F2" w:rsidRPr="00343074" w:rsidRDefault="006428F2" w:rsidP="0031592D">
      <w:pPr>
        <w:rPr>
          <w:rFonts w:eastAsia="DengXian"/>
        </w:rPr>
      </w:pPr>
      <w:r w:rsidRPr="00343074">
        <w:rPr>
          <w:rFonts w:eastAsia="DengXian"/>
        </w:rPr>
        <w:t xml:space="preserve">As captured in TR 23.752, solution#8 and solution#50 in TR 23.752 are taken as baseline solution for L2 and L3 UE-to-UE </w:t>
      </w:r>
      <w:r w:rsidR="001B3803" w:rsidRPr="00343074">
        <w:rPr>
          <w:rFonts w:eastAsia="DengXian"/>
        </w:rPr>
        <w:t>R</w:t>
      </w:r>
      <w:r w:rsidRPr="00343074">
        <w:rPr>
          <w:rFonts w:eastAsia="DengXian"/>
        </w:rPr>
        <w:t xml:space="preserve">elay reselection, and solution#8 and solution#11 in TR 23.752 are taken as baseline solution for L3 UE-to-UE </w:t>
      </w:r>
      <w:r w:rsidR="001B3803" w:rsidRPr="00343074">
        <w:rPr>
          <w:rFonts w:eastAsia="DengXian"/>
        </w:rPr>
        <w:t>R</w:t>
      </w:r>
      <w:r w:rsidRPr="00343074">
        <w:rPr>
          <w:rFonts w:eastAsia="DengXian"/>
        </w:rPr>
        <w:t>elay selection.</w:t>
      </w:r>
    </w:p>
    <w:p w14:paraId="784E6DD5" w14:textId="02C18795" w:rsidR="00A915D4" w:rsidRPr="00343074" w:rsidRDefault="00A915D4" w:rsidP="005E42D8">
      <w:pPr>
        <w:pStyle w:val="Heading2"/>
        <w:rPr>
          <w:lang w:eastAsia="zh-CN"/>
        </w:rPr>
      </w:pPr>
      <w:bookmarkStart w:id="100" w:name="_Toc49150812"/>
      <w:bookmarkStart w:id="101" w:name="_Toc67867776"/>
      <w:r w:rsidRPr="00343074">
        <w:rPr>
          <w:lang w:eastAsia="zh-CN"/>
        </w:rPr>
        <w:t>5.4</w:t>
      </w:r>
      <w:r w:rsidRPr="00343074">
        <w:rPr>
          <w:lang w:eastAsia="zh-CN"/>
        </w:rPr>
        <w:tab/>
        <w:t>Relay/</w:t>
      </w:r>
      <w:r w:rsidR="002A4F37" w:rsidRPr="00343074">
        <w:rPr>
          <w:lang w:eastAsia="zh-CN"/>
        </w:rPr>
        <w:t>Remote UE</w:t>
      </w:r>
      <w:r w:rsidRPr="00343074">
        <w:rPr>
          <w:lang w:eastAsia="zh-CN"/>
        </w:rPr>
        <w:t xml:space="preserve"> authorization</w:t>
      </w:r>
      <w:bookmarkEnd w:id="100"/>
      <w:bookmarkEnd w:id="101"/>
    </w:p>
    <w:p w14:paraId="4DC047F8" w14:textId="4A3C2AF1" w:rsidR="00E91D9B" w:rsidRPr="00343074" w:rsidRDefault="00E91D9B" w:rsidP="005304A4">
      <w:r w:rsidRPr="00343074">
        <w:t xml:space="preserve">RAN2 concludes that authorization of both </w:t>
      </w:r>
      <w:r w:rsidR="002A4F37" w:rsidRPr="00343074">
        <w:t>Relay UE</w:t>
      </w:r>
      <w:r w:rsidRPr="00343074">
        <w:t xml:space="preserve"> and </w:t>
      </w:r>
      <w:r w:rsidR="002A4F37" w:rsidRPr="00343074">
        <w:t>Remote UE</w:t>
      </w:r>
      <w:r w:rsidRPr="00343074">
        <w:t xml:space="preserve"> has no RAN2 impact.</w:t>
      </w:r>
    </w:p>
    <w:p w14:paraId="73D88D58" w14:textId="77777777" w:rsidR="00A915D4" w:rsidRPr="00343074" w:rsidRDefault="00A915D4" w:rsidP="00A915D4">
      <w:pPr>
        <w:pStyle w:val="Heading2"/>
        <w:rPr>
          <w:lang w:eastAsia="zh-CN"/>
        </w:rPr>
      </w:pPr>
      <w:bookmarkStart w:id="102" w:name="_Toc49150813"/>
      <w:bookmarkStart w:id="103" w:name="_Toc67867777"/>
      <w:r w:rsidRPr="00343074">
        <w:rPr>
          <w:lang w:eastAsia="zh-CN"/>
        </w:rPr>
        <w:t>5.5</w:t>
      </w:r>
      <w:r w:rsidRPr="00343074">
        <w:rPr>
          <w:lang w:eastAsia="zh-CN"/>
        </w:rPr>
        <w:tab/>
        <w:t>Layer-2 Relay</w:t>
      </w:r>
      <w:bookmarkEnd w:id="102"/>
      <w:bookmarkEnd w:id="103"/>
    </w:p>
    <w:p w14:paraId="55B36AAB" w14:textId="77777777" w:rsidR="00A915D4" w:rsidRPr="00343074" w:rsidRDefault="00A915D4" w:rsidP="00A915D4">
      <w:pPr>
        <w:pStyle w:val="Heading3"/>
        <w:rPr>
          <w:lang w:eastAsia="zh-CN"/>
        </w:rPr>
      </w:pPr>
      <w:bookmarkStart w:id="104" w:name="_Toc49150814"/>
      <w:bookmarkStart w:id="105" w:name="_Toc67867778"/>
      <w:r w:rsidRPr="00343074">
        <w:rPr>
          <w:lang w:eastAsia="zh-CN"/>
        </w:rPr>
        <w:t>5.5.1</w:t>
      </w:r>
      <w:r w:rsidRPr="00343074">
        <w:rPr>
          <w:lang w:eastAsia="zh-CN"/>
        </w:rPr>
        <w:tab/>
        <w:t>Architecture and Protocol Stack</w:t>
      </w:r>
      <w:bookmarkEnd w:id="104"/>
      <w:bookmarkEnd w:id="105"/>
    </w:p>
    <w:p w14:paraId="5F100C25" w14:textId="24423FC7" w:rsidR="00607B42" w:rsidRPr="00343074" w:rsidRDefault="00607B42" w:rsidP="00607B42">
      <w:bookmarkStart w:id="106" w:name="_Toc49150815"/>
      <w:r w:rsidRPr="00343074">
        <w:t xml:space="preserve">For L2 UE-to-UE Relay architecture, the protocol stacks are similar </w:t>
      </w:r>
      <w:r w:rsidR="008B2C94" w:rsidRPr="00343074">
        <w:t>to</w:t>
      </w:r>
      <w:r w:rsidRPr="00343074">
        <w:t xml:space="preserve"> L2 </w:t>
      </w:r>
      <w:r w:rsidR="00F65505" w:rsidRPr="00343074">
        <w:t>UE-to-Network</w:t>
      </w:r>
      <w:r w:rsidRPr="00343074">
        <w:t xml:space="preserve"> Relay other than the fact that the termination points are two </w:t>
      </w:r>
      <w:r w:rsidR="002A4F37" w:rsidRPr="00343074">
        <w:t>Remote UE</w:t>
      </w:r>
      <w:r w:rsidRPr="00343074">
        <w:t xml:space="preserve">s. The protocol stacks for the user plane and control plane of L2 UE-to-UE Relay architecture are described in Figure </w:t>
      </w:r>
      <w:r w:rsidR="008B2C94" w:rsidRPr="00343074">
        <w:t>5.5.1-1</w:t>
      </w:r>
      <w:r w:rsidRPr="00343074">
        <w:t xml:space="preserve"> and Figure </w:t>
      </w:r>
      <w:r w:rsidR="008B2C94" w:rsidRPr="00343074">
        <w:t>5.5.1-2</w:t>
      </w:r>
      <w:r w:rsidRPr="00343074">
        <w:t>.</w:t>
      </w:r>
    </w:p>
    <w:p w14:paraId="75AD6F45" w14:textId="3588B89B" w:rsidR="00A21BFF" w:rsidRPr="00343074" w:rsidRDefault="00607B42" w:rsidP="00607B42">
      <w:r w:rsidRPr="00343074">
        <w:t xml:space="preserve">An adaptation layer is supported over the second PC5 link (i.e. the PC5 link between </w:t>
      </w:r>
      <w:r w:rsidR="002A4F37" w:rsidRPr="00343074">
        <w:t>Relay UE</w:t>
      </w:r>
      <w:r w:rsidRPr="00343074">
        <w:t xml:space="preserve"> and </w:t>
      </w:r>
      <w:r w:rsidR="002A4F37" w:rsidRPr="00343074">
        <w:t>Destination</w:t>
      </w:r>
      <w:r w:rsidRPr="00343074">
        <w:t xml:space="preserve"> UE) for L2 UE-to-UE </w:t>
      </w:r>
      <w:r w:rsidR="009A12C9" w:rsidRPr="00343074">
        <w:t>R</w:t>
      </w:r>
      <w:r w:rsidRPr="00343074">
        <w:t xml:space="preserve">elay. For L2 UE-to-UE </w:t>
      </w:r>
      <w:r w:rsidR="009A12C9" w:rsidRPr="00343074">
        <w:t>R</w:t>
      </w:r>
      <w:r w:rsidRPr="00343074">
        <w:t xml:space="preserve">elay, the adaptation layer is put over RLC sublayer for both CP and UP over the second PC5 link. The sidelink SDAP/PDCP and RRC are terminated between two </w:t>
      </w:r>
      <w:r w:rsidR="002A4F37" w:rsidRPr="00343074">
        <w:t>Remote UE</w:t>
      </w:r>
      <w:r w:rsidRPr="00343074">
        <w:t>s, while RLC, MAC and PHY are terminated in each PC5 link.</w:t>
      </w:r>
    </w:p>
    <w:p w14:paraId="295EBEAE" w14:textId="21EFE8C2" w:rsidR="00222AAA" w:rsidRPr="00343074" w:rsidRDefault="00384A4D" w:rsidP="00794B15">
      <w:pPr>
        <w:pStyle w:val="TH"/>
        <w:rPr>
          <w:rFonts w:asciiTheme="minorHAnsi" w:hAnsiTheme="minorHAnsi" w:cstheme="minorBidi"/>
          <w:kern w:val="2"/>
          <w:sz w:val="21"/>
          <w:szCs w:val="22"/>
          <w:lang w:eastAsia="zh-CN"/>
        </w:rPr>
      </w:pPr>
      <w:r w:rsidRPr="00343074">
        <w:object w:dxaOrig="11295" w:dyaOrig="7185" w14:anchorId="03A9BE23">
          <v:shape id="_x0000_i1042" type="#_x0000_t75" style="width:267.5pt;height:171pt" o:ole="">
            <v:imagedata r:id="rId45" o:title=""/>
          </v:shape>
          <o:OLEObject Type="Embed" ProgID="Visio.Drawing.15" ShapeID="_x0000_i1042" DrawAspect="Content" ObjectID="_1723017395" r:id="rId46"/>
        </w:object>
      </w:r>
    </w:p>
    <w:p w14:paraId="2A7B0334" w14:textId="77777777" w:rsidR="00607B42" w:rsidRPr="00343074" w:rsidRDefault="00607B42" w:rsidP="005304A4">
      <w:pPr>
        <w:pStyle w:val="TF"/>
        <w:rPr>
          <w:rFonts w:cs="Arial"/>
        </w:rPr>
      </w:pPr>
      <w:r w:rsidRPr="00343074">
        <w:rPr>
          <w:rFonts w:asciiTheme="minorHAnsi" w:hAnsiTheme="minorHAnsi" w:cstheme="minorBidi"/>
          <w:kern w:val="2"/>
          <w:sz w:val="21"/>
          <w:szCs w:val="22"/>
          <w:lang w:eastAsia="zh-CN"/>
        </w:rPr>
        <w:t>Figure 5.5.1-1: User plane</w:t>
      </w:r>
      <w:r w:rsidRPr="00343074">
        <w:t xml:space="preserve"> protocol stack for L2 UE-to-UE Relay</w:t>
      </w:r>
    </w:p>
    <w:p w14:paraId="21505C1D" w14:textId="5DF1931F" w:rsidR="00222AAA" w:rsidRPr="00343074" w:rsidRDefault="00384A4D" w:rsidP="00794B15">
      <w:pPr>
        <w:pStyle w:val="TH"/>
        <w:rPr>
          <w:rFonts w:cs="Arial"/>
        </w:rPr>
      </w:pPr>
      <w:r w:rsidRPr="00343074">
        <w:object w:dxaOrig="11190" w:dyaOrig="7185" w14:anchorId="11149700">
          <v:shape id="_x0000_i1043" type="#_x0000_t75" style="width:264.5pt;height:171pt" o:ole="">
            <v:imagedata r:id="rId47" o:title=""/>
          </v:shape>
          <o:OLEObject Type="Embed" ProgID="Visio.Drawing.15" ShapeID="_x0000_i1043" DrawAspect="Content" ObjectID="_1723017396" r:id="rId48"/>
        </w:object>
      </w:r>
    </w:p>
    <w:p w14:paraId="69AD5389" w14:textId="77777777" w:rsidR="00607B42" w:rsidRPr="00343074" w:rsidRDefault="00607B42" w:rsidP="00607B42">
      <w:pPr>
        <w:pStyle w:val="TF"/>
      </w:pPr>
      <w:r w:rsidRPr="00343074">
        <w:t>Figure 5.5.1-2: Control plane protocol stack for L2 UE-to-UE Relay</w:t>
      </w:r>
    </w:p>
    <w:p w14:paraId="33CAA197" w14:textId="7F398A7E" w:rsidR="00E72596" w:rsidRPr="00343074" w:rsidRDefault="00E72596" w:rsidP="00E72596">
      <w:r w:rsidRPr="00343074">
        <w:t xml:space="preserve">For </w:t>
      </w:r>
      <w:r w:rsidR="00AB738F" w:rsidRPr="00343074">
        <w:t xml:space="preserve">the </w:t>
      </w:r>
      <w:r w:rsidRPr="00343074">
        <w:t>first hop of L2 UE-to-UE Relay</w:t>
      </w:r>
      <w:r w:rsidR="00BD48A0" w:rsidRPr="00343074">
        <w:t>:</w:t>
      </w:r>
    </w:p>
    <w:p w14:paraId="7FA5EF39" w14:textId="07F9D579" w:rsidR="00E72596" w:rsidRPr="00343074" w:rsidRDefault="00E72596" w:rsidP="00E72596">
      <w:pPr>
        <w:pStyle w:val="B1"/>
      </w:pPr>
      <w:r w:rsidRPr="00343074">
        <w:t>-</w:t>
      </w:r>
      <w:r w:rsidRPr="00343074">
        <w:tab/>
        <w:t>The N:1 mapping is supported by first hop PC5 adaptation layer between Remote UE SL Radio Bearers and first hop PC5 RLC channels for relaying.</w:t>
      </w:r>
    </w:p>
    <w:p w14:paraId="1BD767F4" w14:textId="103285BE" w:rsidR="00E72596" w:rsidRPr="00343074" w:rsidRDefault="00E72596" w:rsidP="00E72596">
      <w:pPr>
        <w:pStyle w:val="B1"/>
      </w:pPr>
      <w:r w:rsidRPr="00343074">
        <w:t>-</w:t>
      </w:r>
      <w:r w:rsidRPr="00343074">
        <w:tab/>
        <w:t xml:space="preserve">The adaptation layer over first </w:t>
      </w:r>
      <w:r w:rsidR="00AB738F" w:rsidRPr="00343074">
        <w:t xml:space="preserve">PC5 </w:t>
      </w:r>
      <w:r w:rsidRPr="00343074">
        <w:t xml:space="preserve">hop </w:t>
      </w:r>
      <w:r w:rsidR="00AB738F" w:rsidRPr="00343074">
        <w:t xml:space="preserve"> </w:t>
      </w:r>
      <w:r w:rsidRPr="00343074">
        <w:t>between Source Remote UE and Relay UE supports to identify traffic destined to different Destination Remote UEs.</w:t>
      </w:r>
    </w:p>
    <w:p w14:paraId="31BBB410" w14:textId="5AA31258" w:rsidR="00E72596" w:rsidRPr="00343074" w:rsidRDefault="00E72596" w:rsidP="00E72596">
      <w:r w:rsidRPr="00343074">
        <w:t xml:space="preserve">For </w:t>
      </w:r>
      <w:r w:rsidR="00AB738F" w:rsidRPr="00343074">
        <w:t xml:space="preserve">the </w:t>
      </w:r>
      <w:r w:rsidRPr="00343074">
        <w:t>second hop of L2 UE-to-UE Relay</w:t>
      </w:r>
      <w:r w:rsidR="00BD48A0" w:rsidRPr="00343074">
        <w:t>:</w:t>
      </w:r>
    </w:p>
    <w:p w14:paraId="08F79B0A" w14:textId="77777777" w:rsidR="00E72596" w:rsidRPr="00343074" w:rsidRDefault="00E72596" w:rsidP="00E72596">
      <w:pPr>
        <w:pStyle w:val="B1"/>
      </w:pPr>
      <w:r w:rsidRPr="00343074">
        <w:t>-</w:t>
      </w:r>
      <w:r w:rsidRPr="00343074">
        <w:tab/>
        <w:t>The second hop PC5 adaptation layer can be used to support bearer mapping between the ingress RLC channels over first PC5 hop and egress RLC channels over second PC5 hop at Relay UE.</w:t>
      </w:r>
    </w:p>
    <w:p w14:paraId="1E037E37" w14:textId="311981D0" w:rsidR="00E72596" w:rsidRPr="00343074" w:rsidRDefault="00E72596" w:rsidP="00E72596">
      <w:pPr>
        <w:pStyle w:val="B1"/>
      </w:pPr>
      <w:r w:rsidRPr="00343074">
        <w:t>-</w:t>
      </w:r>
      <w:r w:rsidRPr="00343074">
        <w:tab/>
      </w:r>
      <w:r w:rsidR="00AB738F" w:rsidRPr="00343074">
        <w:t xml:space="preserve">PC5 </w:t>
      </w:r>
      <w:r w:rsidRPr="00343074">
        <w:t>Adaptation layer support</w:t>
      </w:r>
      <w:r w:rsidR="00AB738F" w:rsidRPr="00343074">
        <w:t>s</w:t>
      </w:r>
      <w:r w:rsidRPr="00343074">
        <w:t xml:space="preserve"> the N:1 bearer mapping between multiple ingress PC5 RLC channels over first PC5 hop and one egress PC5 RLC channel over second PC5 hop and support</w:t>
      </w:r>
      <w:r w:rsidR="00AB738F" w:rsidRPr="00343074">
        <w:t>s</w:t>
      </w:r>
      <w:r w:rsidRPr="00343074">
        <w:t xml:space="preserve"> the Remote UE identification function.</w:t>
      </w:r>
    </w:p>
    <w:p w14:paraId="070DC493" w14:textId="71B8ABCF" w:rsidR="00E72596" w:rsidRPr="00343074" w:rsidRDefault="00E72596" w:rsidP="00E72596">
      <w:r w:rsidRPr="00343074">
        <w:t xml:space="preserve">For L2 UE-to-UE </w:t>
      </w:r>
      <w:r w:rsidR="001B3803" w:rsidRPr="00343074">
        <w:t>R</w:t>
      </w:r>
      <w:r w:rsidRPr="00343074">
        <w:t>elay</w:t>
      </w:r>
      <w:r w:rsidR="00BD48A0" w:rsidRPr="00343074">
        <w:t>:</w:t>
      </w:r>
    </w:p>
    <w:p w14:paraId="363ADE8B" w14:textId="6AA9E340" w:rsidR="00E72596" w:rsidRPr="00343074" w:rsidRDefault="00E72596" w:rsidP="00E72596">
      <w:pPr>
        <w:pStyle w:val="B1"/>
      </w:pPr>
      <w:r w:rsidRPr="00343074">
        <w:t>-</w:t>
      </w:r>
      <w:r w:rsidRPr="00343074">
        <w:tab/>
        <w:t>The identity information of Remote UE end-to-end Radio Bearer is included in the adaptation layer in first and second PC5 hop.</w:t>
      </w:r>
    </w:p>
    <w:p w14:paraId="08ED2A1A" w14:textId="184F600C" w:rsidR="002837C1" w:rsidRPr="00343074" w:rsidRDefault="00E72596" w:rsidP="0031592D">
      <w:pPr>
        <w:pStyle w:val="B1"/>
        <w:rPr>
          <w:rFonts w:eastAsia="Malgun Gothic"/>
          <w:i/>
          <w:lang w:eastAsia="ko-KR"/>
        </w:rPr>
      </w:pPr>
      <w:bookmarkStart w:id="107" w:name="_Hlk59519250"/>
      <w:r w:rsidRPr="00343074">
        <w:t>-</w:t>
      </w:r>
      <w:r w:rsidRPr="00343074">
        <w:tab/>
        <w:t xml:space="preserve">In addition, the identity information of Source Remote UE and/or the identity information of </w:t>
      </w:r>
      <w:r w:rsidR="002D57ED" w:rsidRPr="00343074">
        <w:t>Destination</w:t>
      </w:r>
      <w:r w:rsidRPr="00343074">
        <w:t xml:space="preserve"> Remote UE are candidate information to be included in the adaptation layer, which </w:t>
      </w:r>
      <w:r w:rsidR="00AB738F" w:rsidRPr="00343074">
        <w:t xml:space="preserve">are to be </w:t>
      </w:r>
      <w:r w:rsidRPr="00343074">
        <w:t>decided in WI phase.</w:t>
      </w:r>
    </w:p>
    <w:p w14:paraId="339EB62F" w14:textId="77777777" w:rsidR="0069150C" w:rsidRPr="00343074" w:rsidRDefault="00A915D4" w:rsidP="0031592D">
      <w:pPr>
        <w:pStyle w:val="Heading3"/>
        <w:rPr>
          <w:lang w:eastAsia="zh-CN"/>
        </w:rPr>
      </w:pPr>
      <w:bookmarkStart w:id="108" w:name="_Toc67867779"/>
      <w:bookmarkEnd w:id="107"/>
      <w:r w:rsidRPr="00343074">
        <w:rPr>
          <w:lang w:eastAsia="zh-CN"/>
        </w:rPr>
        <w:t>5.5.2</w:t>
      </w:r>
      <w:r w:rsidRPr="00343074">
        <w:rPr>
          <w:lang w:eastAsia="zh-CN"/>
        </w:rPr>
        <w:tab/>
        <w:t>QoS</w:t>
      </w:r>
      <w:bookmarkEnd w:id="106"/>
      <w:bookmarkEnd w:id="108"/>
    </w:p>
    <w:p w14:paraId="15AF37FA" w14:textId="6AA5AA24" w:rsidR="0069150C" w:rsidRPr="00343074" w:rsidRDefault="0069150C" w:rsidP="0069150C">
      <w:pPr>
        <w:rPr>
          <w:lang w:eastAsia="zh-CN"/>
        </w:rPr>
      </w:pPr>
      <w:r w:rsidRPr="00343074">
        <w:t>QoS handling for L2 UE-to-UE Relay is subject to upper layer, e.g. solution</w:t>
      </w:r>
      <w:r w:rsidR="00357237" w:rsidRPr="00343074">
        <w:t>#</w:t>
      </w:r>
      <w:r w:rsidRPr="00343074">
        <w:t xml:space="preserve">31 </w:t>
      </w:r>
      <w:r w:rsidR="00AB738F" w:rsidRPr="00343074">
        <w:t>in</w:t>
      </w:r>
      <w:r w:rsidRPr="00343074">
        <w:t xml:space="preserve"> TR</w:t>
      </w:r>
      <w:r w:rsidR="00AB738F" w:rsidRPr="00343074">
        <w:t xml:space="preserve"> </w:t>
      </w:r>
      <w:r w:rsidRPr="00343074">
        <w:t>23.752 studied by SA2.</w:t>
      </w:r>
    </w:p>
    <w:p w14:paraId="2497AE78" w14:textId="77777777" w:rsidR="00A915D4" w:rsidRPr="00343074" w:rsidRDefault="00A915D4" w:rsidP="00A915D4">
      <w:pPr>
        <w:pStyle w:val="Heading3"/>
        <w:rPr>
          <w:lang w:eastAsia="zh-CN"/>
        </w:rPr>
      </w:pPr>
      <w:bookmarkStart w:id="109" w:name="_Toc49150816"/>
      <w:bookmarkStart w:id="110" w:name="_Toc67867780"/>
      <w:r w:rsidRPr="00343074">
        <w:rPr>
          <w:lang w:eastAsia="zh-CN"/>
        </w:rPr>
        <w:lastRenderedPageBreak/>
        <w:t>5.5.3</w:t>
      </w:r>
      <w:r w:rsidRPr="00343074">
        <w:rPr>
          <w:lang w:eastAsia="zh-CN"/>
        </w:rPr>
        <w:tab/>
        <w:t>Security</w:t>
      </w:r>
      <w:bookmarkEnd w:id="109"/>
      <w:bookmarkEnd w:id="110"/>
    </w:p>
    <w:p w14:paraId="6A0CF27B" w14:textId="250A93F8" w:rsidR="00607B42" w:rsidRPr="00343074" w:rsidRDefault="00607B42" w:rsidP="00607B42">
      <w:pPr>
        <w:rPr>
          <w:lang w:eastAsia="ja-JP"/>
        </w:rPr>
      </w:pPr>
      <w:bookmarkStart w:id="111" w:name="_Toc49150817"/>
      <w:r w:rsidRPr="00343074">
        <w:t xml:space="preserve">As described in </w:t>
      </w:r>
      <w:r w:rsidR="00BC393C" w:rsidRPr="00343074">
        <w:t>clause</w:t>
      </w:r>
      <w:r w:rsidRPr="00343074">
        <w:t xml:space="preserve"> 6.9.1.2 </w:t>
      </w:r>
      <w:r w:rsidR="00A414C7" w:rsidRPr="00343074">
        <w:t xml:space="preserve">(Solution#9) </w:t>
      </w:r>
      <w:r w:rsidRPr="00343074">
        <w:t xml:space="preserve">of TR 23.752, in case of L2 UE-to-UE Relay, the </w:t>
      </w:r>
      <w:r w:rsidRPr="00343074">
        <w:rPr>
          <w:lang w:eastAsia="ja-JP"/>
        </w:rPr>
        <w:t xml:space="preserve">security is established </w:t>
      </w:r>
      <w:r w:rsidR="006756A2" w:rsidRPr="00343074">
        <w:rPr>
          <w:lang w:eastAsia="ja-JP"/>
        </w:rPr>
        <w:t xml:space="preserve">at PDCP layer in an </w:t>
      </w:r>
      <w:r w:rsidRPr="00343074">
        <w:rPr>
          <w:lang w:eastAsia="ja-JP"/>
        </w:rPr>
        <w:t xml:space="preserve">end to end </w:t>
      </w:r>
      <w:r w:rsidR="006756A2" w:rsidRPr="00343074">
        <w:rPr>
          <w:lang w:eastAsia="ja-JP"/>
        </w:rPr>
        <w:t xml:space="preserve">manner </w:t>
      </w:r>
      <w:r w:rsidRPr="00343074">
        <w:rPr>
          <w:lang w:eastAsia="ja-JP"/>
        </w:rPr>
        <w:t xml:space="preserve">between UE1 and UE2. </w:t>
      </w:r>
      <w:r w:rsidR="006740A2" w:rsidRPr="00343074">
        <w:t>Security aspects require confirmation from SA3.</w:t>
      </w:r>
    </w:p>
    <w:p w14:paraId="745CA7DE" w14:textId="77777777" w:rsidR="0069150C" w:rsidRPr="00343074" w:rsidRDefault="00A915D4" w:rsidP="0031592D">
      <w:pPr>
        <w:pStyle w:val="Heading3"/>
        <w:rPr>
          <w:lang w:eastAsia="zh-CN"/>
        </w:rPr>
      </w:pPr>
      <w:bookmarkStart w:id="112" w:name="_Toc67867781"/>
      <w:bookmarkStart w:id="113" w:name="_Hlk59519365"/>
      <w:r w:rsidRPr="00343074">
        <w:rPr>
          <w:lang w:eastAsia="zh-CN"/>
        </w:rPr>
        <w:t>5.5.4</w:t>
      </w:r>
      <w:r w:rsidRPr="00343074">
        <w:rPr>
          <w:lang w:eastAsia="zh-CN"/>
        </w:rPr>
        <w:tab/>
        <w:t>Control Plane Procedure</w:t>
      </w:r>
      <w:bookmarkEnd w:id="111"/>
      <w:bookmarkEnd w:id="112"/>
    </w:p>
    <w:p w14:paraId="31C2DEC9" w14:textId="07FD154E" w:rsidR="0069150C" w:rsidRPr="00343074" w:rsidRDefault="0069150C" w:rsidP="00F272DC">
      <w:pPr>
        <w:rPr>
          <w:lang w:eastAsia="zh-CN"/>
        </w:rPr>
      </w:pPr>
      <w:r w:rsidRPr="00343074">
        <w:rPr>
          <w:lang w:eastAsia="zh-CN"/>
        </w:rPr>
        <w:t>RAN2 consider the SA2 solution in TR 23.752</w:t>
      </w:r>
      <w:r w:rsidR="00D6540C" w:rsidRPr="00343074">
        <w:rPr>
          <w:lang w:eastAsia="zh-CN"/>
        </w:rPr>
        <w:t>[6]</w:t>
      </w:r>
      <w:r w:rsidRPr="00343074">
        <w:rPr>
          <w:lang w:eastAsia="zh-CN"/>
        </w:rPr>
        <w:t xml:space="preserve"> as baseline. Further RAN2 impacts can be discussed in WI phase, if any.</w:t>
      </w:r>
    </w:p>
    <w:p w14:paraId="6F95D93F" w14:textId="77777777" w:rsidR="00A915D4" w:rsidRPr="00343074" w:rsidRDefault="00A915D4" w:rsidP="00A915D4">
      <w:pPr>
        <w:pStyle w:val="Heading2"/>
        <w:rPr>
          <w:lang w:eastAsia="zh-CN"/>
        </w:rPr>
      </w:pPr>
      <w:bookmarkStart w:id="114" w:name="_Toc49150818"/>
      <w:bookmarkStart w:id="115" w:name="_Toc67867782"/>
      <w:bookmarkEnd w:id="113"/>
      <w:r w:rsidRPr="00343074">
        <w:rPr>
          <w:lang w:eastAsia="zh-CN"/>
        </w:rPr>
        <w:t>5.6</w:t>
      </w:r>
      <w:r w:rsidRPr="00343074">
        <w:rPr>
          <w:lang w:eastAsia="zh-CN"/>
        </w:rPr>
        <w:tab/>
        <w:t>Layer-3 Relay</w:t>
      </w:r>
      <w:bookmarkEnd w:id="114"/>
      <w:bookmarkEnd w:id="115"/>
    </w:p>
    <w:p w14:paraId="62BC2784" w14:textId="77777777" w:rsidR="00A915D4" w:rsidRPr="00343074" w:rsidRDefault="00A915D4" w:rsidP="00A915D4">
      <w:pPr>
        <w:pStyle w:val="Heading3"/>
        <w:rPr>
          <w:lang w:eastAsia="zh-CN"/>
        </w:rPr>
      </w:pPr>
      <w:bookmarkStart w:id="116" w:name="_Toc49150819"/>
      <w:bookmarkStart w:id="117" w:name="_Toc67867783"/>
      <w:r w:rsidRPr="00343074">
        <w:rPr>
          <w:lang w:eastAsia="zh-CN"/>
        </w:rPr>
        <w:t>5.6.1</w:t>
      </w:r>
      <w:r w:rsidRPr="00343074">
        <w:rPr>
          <w:lang w:eastAsia="zh-CN"/>
        </w:rPr>
        <w:tab/>
        <w:t>Architecture and Protocol Stack</w:t>
      </w:r>
      <w:bookmarkEnd w:id="116"/>
      <w:bookmarkEnd w:id="117"/>
    </w:p>
    <w:p w14:paraId="6744E6DD" w14:textId="5C673865" w:rsidR="00607B42" w:rsidRPr="00343074" w:rsidRDefault="00607B42" w:rsidP="00607B42">
      <w:pPr>
        <w:rPr>
          <w:lang w:eastAsia="zh-CN"/>
        </w:rPr>
      </w:pPr>
      <w:bookmarkStart w:id="118" w:name="_Toc49150820"/>
      <w:r w:rsidRPr="00343074">
        <w:rPr>
          <w:lang w:eastAsia="zh-CN"/>
        </w:rPr>
        <w:t xml:space="preserve">RAN2 leaves </w:t>
      </w:r>
      <w:r w:rsidR="00E91D9B" w:rsidRPr="00343074">
        <w:rPr>
          <w:lang w:eastAsia="zh-CN"/>
        </w:rPr>
        <w:t>the</w:t>
      </w:r>
      <w:r w:rsidRPr="00343074">
        <w:rPr>
          <w:lang w:eastAsia="zh-CN"/>
        </w:rPr>
        <w:t xml:space="preserve"> design</w:t>
      </w:r>
      <w:r w:rsidR="00E91D9B" w:rsidRPr="00343074">
        <w:t xml:space="preserve"> of protocol stacks for L3 UE-to-UE Relay</w:t>
      </w:r>
      <w:r w:rsidR="00E91D9B" w:rsidRPr="00343074">
        <w:rPr>
          <w:lang w:eastAsia="zh-CN"/>
        </w:rPr>
        <w:t xml:space="preserve"> </w:t>
      </w:r>
      <w:r w:rsidRPr="00343074">
        <w:rPr>
          <w:lang w:eastAsia="zh-CN"/>
        </w:rPr>
        <w:t>to SA2</w:t>
      </w:r>
      <w:r w:rsidR="00E91D9B" w:rsidRPr="00343074">
        <w:rPr>
          <w:lang w:eastAsia="zh-CN"/>
        </w:rPr>
        <w:t xml:space="preserve"> (</w:t>
      </w:r>
      <w:r w:rsidR="00E91D9B" w:rsidRPr="00343074">
        <w:t>TR 23.752 [6]</w:t>
      </w:r>
      <w:r w:rsidR="00E91D9B" w:rsidRPr="00343074">
        <w:rPr>
          <w:lang w:eastAsia="zh-CN"/>
        </w:rPr>
        <w:t>)</w:t>
      </w:r>
      <w:r w:rsidRPr="00343074">
        <w:rPr>
          <w:lang w:eastAsia="zh-CN"/>
        </w:rPr>
        <w:t>.</w:t>
      </w:r>
    </w:p>
    <w:p w14:paraId="5959AC69" w14:textId="4C4427D7" w:rsidR="00A915D4" w:rsidRPr="00343074" w:rsidRDefault="00A915D4" w:rsidP="00A915D4">
      <w:pPr>
        <w:pStyle w:val="Heading3"/>
        <w:rPr>
          <w:lang w:eastAsia="zh-CN"/>
        </w:rPr>
      </w:pPr>
      <w:bookmarkStart w:id="119" w:name="_Toc67867784"/>
      <w:r w:rsidRPr="00343074">
        <w:rPr>
          <w:lang w:eastAsia="zh-CN"/>
        </w:rPr>
        <w:t>5.6.2</w:t>
      </w:r>
      <w:r w:rsidRPr="00343074">
        <w:rPr>
          <w:lang w:eastAsia="zh-CN"/>
        </w:rPr>
        <w:tab/>
        <w:t>QoS</w:t>
      </w:r>
      <w:bookmarkEnd w:id="118"/>
      <w:bookmarkEnd w:id="119"/>
    </w:p>
    <w:p w14:paraId="6DB93227" w14:textId="396C2B81" w:rsidR="00C01AE1" w:rsidRPr="00343074" w:rsidRDefault="00C01AE1" w:rsidP="0031592D">
      <w:pPr>
        <w:rPr>
          <w:lang w:eastAsia="zh-CN"/>
        </w:rPr>
      </w:pPr>
      <w:r w:rsidRPr="00343074">
        <w:t>No RAN2 impact of the solution captured in SA2 TR 23.752 [6] (solution#31) is identified and the design is in the scope of SA2.</w:t>
      </w:r>
    </w:p>
    <w:p w14:paraId="60382936" w14:textId="68C71AA2" w:rsidR="00A915D4" w:rsidRPr="00343074" w:rsidRDefault="00A915D4" w:rsidP="00A915D4">
      <w:pPr>
        <w:pStyle w:val="Heading3"/>
        <w:rPr>
          <w:lang w:eastAsia="zh-CN"/>
        </w:rPr>
      </w:pPr>
      <w:bookmarkStart w:id="120" w:name="_Toc49150821"/>
      <w:bookmarkStart w:id="121" w:name="_Toc67867785"/>
      <w:r w:rsidRPr="00343074">
        <w:rPr>
          <w:lang w:eastAsia="zh-CN"/>
        </w:rPr>
        <w:t>5.6.3</w:t>
      </w:r>
      <w:r w:rsidRPr="00343074">
        <w:rPr>
          <w:lang w:eastAsia="zh-CN"/>
        </w:rPr>
        <w:tab/>
        <w:t>Security</w:t>
      </w:r>
      <w:bookmarkEnd w:id="120"/>
      <w:bookmarkEnd w:id="121"/>
    </w:p>
    <w:p w14:paraId="74608C0E" w14:textId="3FFF2439" w:rsidR="00C01AE1" w:rsidRPr="00343074" w:rsidRDefault="00C01AE1" w:rsidP="00C01AE1">
      <w:pPr>
        <w:rPr>
          <w:rFonts w:eastAsia="Malgun Gothic"/>
          <w:iCs/>
          <w:lang w:eastAsia="ko-KR"/>
        </w:rPr>
      </w:pPr>
      <w:r w:rsidRPr="00343074">
        <w:t xml:space="preserve">Security protection of L3 UE-to-UE </w:t>
      </w:r>
      <w:r w:rsidR="001B3803" w:rsidRPr="00343074">
        <w:t>R</w:t>
      </w:r>
      <w:r w:rsidRPr="00343074">
        <w:t>elay is in the scope of SA2 and SA3. No RAN2 impact is identified.</w:t>
      </w:r>
    </w:p>
    <w:p w14:paraId="2C3EC5D9" w14:textId="258588A1" w:rsidR="00E16562" w:rsidRPr="00343074" w:rsidRDefault="00E16562" w:rsidP="00C01AE1">
      <w:pPr>
        <w:rPr>
          <w:rFonts w:eastAsia="Malgun Gothic"/>
          <w:i/>
          <w:lang w:eastAsia="ko-KR"/>
        </w:rPr>
      </w:pPr>
      <w:r w:rsidRPr="00343074">
        <w:rPr>
          <w:rFonts w:eastAsia="DengXian"/>
        </w:rPr>
        <w:t>Whether the SA2 captured solutions can satisfy the security requirement depends on SA3.</w:t>
      </w:r>
    </w:p>
    <w:p w14:paraId="6591DA20" w14:textId="68E3E9F7" w:rsidR="00A915D4" w:rsidRPr="00343074" w:rsidRDefault="00A915D4" w:rsidP="00A915D4">
      <w:pPr>
        <w:pStyle w:val="Heading3"/>
        <w:rPr>
          <w:lang w:eastAsia="zh-CN"/>
        </w:rPr>
      </w:pPr>
      <w:bookmarkStart w:id="122" w:name="_Toc49150822"/>
      <w:bookmarkStart w:id="123" w:name="_Toc67867786"/>
      <w:r w:rsidRPr="00343074">
        <w:rPr>
          <w:lang w:eastAsia="zh-CN"/>
        </w:rPr>
        <w:t>5.6.4</w:t>
      </w:r>
      <w:r w:rsidRPr="00343074">
        <w:rPr>
          <w:lang w:eastAsia="zh-CN"/>
        </w:rPr>
        <w:tab/>
        <w:t>Control Plane Procedure</w:t>
      </w:r>
      <w:bookmarkEnd w:id="122"/>
      <w:bookmarkEnd w:id="123"/>
    </w:p>
    <w:p w14:paraId="0A938FC3" w14:textId="156E41E5" w:rsidR="00C01AE1" w:rsidRPr="00343074" w:rsidRDefault="00C01AE1" w:rsidP="0031592D">
      <w:pPr>
        <w:rPr>
          <w:lang w:eastAsia="zh-CN"/>
        </w:rPr>
      </w:pPr>
      <w:r w:rsidRPr="00343074">
        <w:t>No RAN2 impact of the solutions captured in SA2 TR 23.752 [6] (e.g. solution#10 and solution#32) is identified and the design is in the scope of SA2.</w:t>
      </w:r>
    </w:p>
    <w:p w14:paraId="7F96B04B" w14:textId="2F2B1EE2" w:rsidR="00271E0C" w:rsidRPr="00343074" w:rsidRDefault="00BF3FD0">
      <w:pPr>
        <w:pStyle w:val="Heading1"/>
        <w:rPr>
          <w:lang w:eastAsia="zh-CN"/>
        </w:rPr>
      </w:pPr>
      <w:bookmarkStart w:id="124" w:name="_Toc67867787"/>
      <w:r w:rsidRPr="00343074">
        <w:rPr>
          <w:lang w:eastAsia="zh-CN"/>
        </w:rPr>
        <w:t>6</w:t>
      </w:r>
      <w:r w:rsidR="00271E0C" w:rsidRPr="00343074">
        <w:rPr>
          <w:lang w:eastAsia="zh-CN"/>
        </w:rPr>
        <w:tab/>
        <w:t>Conclusion</w:t>
      </w:r>
      <w:bookmarkEnd w:id="124"/>
    </w:p>
    <w:p w14:paraId="603E3404" w14:textId="664A43DD" w:rsidR="00BF3FD0" w:rsidRPr="00343074" w:rsidRDefault="00BF3FD0" w:rsidP="00BF3FD0">
      <w:pPr>
        <w:pStyle w:val="Heading2"/>
      </w:pPr>
      <w:bookmarkStart w:id="125" w:name="_Toc67867788"/>
      <w:r w:rsidRPr="00343074">
        <w:t>6.1</w:t>
      </w:r>
      <w:r w:rsidRPr="00343074">
        <w:tab/>
        <w:t>Evaluation and Conclusion of UE-to-Network Relay</w:t>
      </w:r>
      <w:bookmarkEnd w:id="125"/>
    </w:p>
    <w:p w14:paraId="4D5E5A97" w14:textId="5FDCA925" w:rsidR="00BF3FD0" w:rsidRPr="00343074" w:rsidRDefault="00BF3FD0" w:rsidP="00BF3FD0">
      <w:pPr>
        <w:pStyle w:val="Heading3"/>
        <w:rPr>
          <w:rFonts w:eastAsia="Times New Roman"/>
          <w:lang w:eastAsia="zh-CN"/>
        </w:rPr>
      </w:pPr>
      <w:bookmarkStart w:id="126" w:name="_Toc67867789"/>
      <w:r w:rsidRPr="00343074">
        <w:rPr>
          <w:rFonts w:eastAsia="Times New Roman"/>
          <w:lang w:eastAsia="zh-CN"/>
        </w:rPr>
        <w:t>6.1.1</w:t>
      </w:r>
      <w:r w:rsidRPr="00343074">
        <w:rPr>
          <w:rFonts w:eastAsia="Times New Roman"/>
          <w:lang w:eastAsia="zh-CN"/>
        </w:rPr>
        <w:tab/>
        <w:t>Layer-2 Relay</w:t>
      </w:r>
      <w:bookmarkEnd w:id="126"/>
    </w:p>
    <w:p w14:paraId="2F51E721" w14:textId="56CCDDE7" w:rsidR="00C171A1" w:rsidRPr="00343074" w:rsidRDefault="00C171A1" w:rsidP="00C171A1">
      <w:pPr>
        <w:pStyle w:val="Heading4"/>
        <w:rPr>
          <w:lang w:eastAsia="zh-CN"/>
        </w:rPr>
      </w:pPr>
      <w:bookmarkStart w:id="127" w:name="_Toc67867790"/>
      <w:r w:rsidRPr="00343074">
        <w:t>6.1.1.0</w:t>
      </w:r>
      <w:r w:rsidRPr="00343074">
        <w:tab/>
        <w:t>Conclusions of Layer-2 Relay</w:t>
      </w:r>
      <w:bookmarkEnd w:id="127"/>
    </w:p>
    <w:p w14:paraId="37C6243A" w14:textId="0E889FCD" w:rsidR="00BF3FD0" w:rsidRPr="00343074" w:rsidRDefault="00BF3FD0" w:rsidP="00BF3FD0">
      <w:pPr>
        <w:rPr>
          <w:lang w:eastAsia="zh-CN"/>
        </w:rPr>
      </w:pPr>
      <w:r w:rsidRPr="00343074">
        <w:rPr>
          <w:lang w:eastAsia="zh-CN"/>
        </w:rPr>
        <w:t xml:space="preserve">RAN2 has studied L2 UE-to-Network </w:t>
      </w:r>
      <w:r w:rsidR="00864002" w:rsidRPr="00343074">
        <w:rPr>
          <w:lang w:eastAsia="zh-CN"/>
        </w:rPr>
        <w:t>R</w:t>
      </w:r>
      <w:r w:rsidRPr="00343074">
        <w:rPr>
          <w:lang w:eastAsia="zh-CN"/>
        </w:rPr>
        <w:t xml:space="preserve">elay and has concluded that L2 UE-to-Network </w:t>
      </w:r>
      <w:r w:rsidR="00864002" w:rsidRPr="00343074">
        <w:rPr>
          <w:lang w:eastAsia="zh-CN"/>
        </w:rPr>
        <w:t>R</w:t>
      </w:r>
      <w:r w:rsidRPr="00343074">
        <w:rPr>
          <w:lang w:eastAsia="zh-CN"/>
        </w:rPr>
        <w:t>elay meets all of the objectives of the NR Sidelink Relay SID [</w:t>
      </w:r>
      <w:r w:rsidR="006428F2" w:rsidRPr="00343074">
        <w:rPr>
          <w:lang w:eastAsia="zh-CN"/>
        </w:rPr>
        <w:t>8</w:t>
      </w:r>
      <w:r w:rsidRPr="00343074">
        <w:rPr>
          <w:lang w:eastAsia="zh-CN"/>
        </w:rPr>
        <w:t>]. Specifically, RAN2 has reached the following conclusions:</w:t>
      </w:r>
    </w:p>
    <w:p w14:paraId="4768A8F3" w14:textId="77777777" w:rsidR="00BF3FD0" w:rsidRPr="00343074" w:rsidRDefault="00BF3FD0" w:rsidP="00BF3FD0">
      <w:pPr>
        <w:pStyle w:val="Heading4"/>
        <w:rPr>
          <w:rFonts w:eastAsia="Times New Roman"/>
          <w:lang w:eastAsia="zh-CN"/>
        </w:rPr>
      </w:pPr>
      <w:bookmarkStart w:id="128" w:name="_Toc67867791"/>
      <w:bookmarkStart w:id="129" w:name="_Hlk62588877"/>
      <w:r w:rsidRPr="00343074">
        <w:rPr>
          <w:rFonts w:eastAsia="Times New Roman"/>
          <w:lang w:eastAsia="zh-CN"/>
        </w:rPr>
        <w:t>6.1.1.1</w:t>
      </w:r>
      <w:r w:rsidRPr="00343074">
        <w:rPr>
          <w:rFonts w:eastAsia="Times New Roman"/>
          <w:lang w:eastAsia="zh-CN"/>
        </w:rPr>
        <w:tab/>
        <w:t>Relay discovery and (re)selection</w:t>
      </w:r>
      <w:bookmarkEnd w:id="128"/>
    </w:p>
    <w:p w14:paraId="152650FD" w14:textId="2A673565" w:rsidR="00BF3FD0" w:rsidRPr="00343074" w:rsidRDefault="00BF3FD0" w:rsidP="00794B15">
      <w:r w:rsidRPr="00343074">
        <w:t>Discovery was studied for L2 UE-to-Network Relay and the baseline solution for L2 relay is the same as for L3 relay (as captured in 6.1.2.1). In addition, for L2 U</w:t>
      </w:r>
      <w:r w:rsidR="00A66E7D" w:rsidRPr="00343074">
        <w:t>E-</w:t>
      </w:r>
      <w:r w:rsidR="00EA7D69" w:rsidRPr="00343074">
        <w:t>to</w:t>
      </w:r>
      <w:r w:rsidR="00A66E7D" w:rsidRPr="00343074">
        <w:t>-</w:t>
      </w:r>
      <w:r w:rsidRPr="00343074">
        <w:t>N</w:t>
      </w:r>
      <w:r w:rsidR="00A66E7D" w:rsidRPr="00343074">
        <w:t>etwork</w:t>
      </w:r>
      <w:r w:rsidRPr="00343074">
        <w:t xml:space="preserve"> Relay, the Relay UE should always be connected to a SL capable gNB. Further details of discovery configuration for the </w:t>
      </w:r>
      <w:r w:rsidR="00864002" w:rsidRPr="00343074">
        <w:t>R</w:t>
      </w:r>
      <w:r w:rsidRPr="00343074">
        <w:t>emote UE can be discussed in the normative phase.</w:t>
      </w:r>
    </w:p>
    <w:p w14:paraId="79FDC429" w14:textId="547826D4" w:rsidR="00BF3FD0" w:rsidRPr="00343074" w:rsidRDefault="00BF3FD0" w:rsidP="00794B15">
      <w:r w:rsidRPr="00343074">
        <w:t xml:space="preserve">Relay (Re)selection was studied for L2 UE-to-Network Relay and the baseline solution for L2 relay is the same as for L3 relay (as captured in 6.1.2.1). In addition, for RRC_CONNECTED </w:t>
      </w:r>
      <w:r w:rsidR="00385D9E" w:rsidRPr="00343074">
        <w:t>R</w:t>
      </w:r>
      <w:r w:rsidRPr="00343074">
        <w:t xml:space="preserve">emote UE </w:t>
      </w:r>
      <w:r w:rsidR="00076C75" w:rsidRPr="00343074">
        <w:t>connected through</w:t>
      </w:r>
      <w:r w:rsidRPr="00343074">
        <w:t xml:space="preserve"> L2 UE-to-Network Relay, gNB decision on relay (re)selection is considered for the normative phase.</w:t>
      </w:r>
    </w:p>
    <w:p w14:paraId="175B5953" w14:textId="20766344" w:rsidR="00BF3FD0" w:rsidRPr="00343074" w:rsidRDefault="00BF3FD0" w:rsidP="00BF3FD0">
      <w:pPr>
        <w:pStyle w:val="Heading4"/>
        <w:rPr>
          <w:rFonts w:eastAsia="Times New Roman"/>
          <w:lang w:eastAsia="zh-CN"/>
        </w:rPr>
      </w:pPr>
      <w:bookmarkStart w:id="130" w:name="_Toc67867792"/>
      <w:r w:rsidRPr="00343074">
        <w:rPr>
          <w:rFonts w:eastAsia="Times New Roman"/>
          <w:lang w:eastAsia="zh-CN"/>
        </w:rPr>
        <w:t>6.1.1.2</w:t>
      </w:r>
      <w:r w:rsidRPr="00343074">
        <w:rPr>
          <w:rFonts w:eastAsia="Times New Roman"/>
          <w:lang w:eastAsia="zh-CN"/>
        </w:rPr>
        <w:tab/>
        <w:t>Relay</w:t>
      </w:r>
      <w:r w:rsidR="00385D9E" w:rsidRPr="00343074">
        <w:rPr>
          <w:rFonts w:eastAsia="Times New Roman"/>
          <w:lang w:eastAsia="zh-CN"/>
        </w:rPr>
        <w:t xml:space="preserve"> UE</w:t>
      </w:r>
      <w:r w:rsidRPr="00343074">
        <w:rPr>
          <w:rFonts w:eastAsia="Times New Roman"/>
          <w:lang w:eastAsia="zh-CN"/>
        </w:rPr>
        <w:t xml:space="preserve"> and </w:t>
      </w:r>
      <w:r w:rsidR="00385D9E" w:rsidRPr="00343074">
        <w:rPr>
          <w:rFonts w:eastAsia="Times New Roman"/>
          <w:lang w:eastAsia="zh-CN"/>
        </w:rPr>
        <w:t>R</w:t>
      </w:r>
      <w:r w:rsidRPr="00343074">
        <w:rPr>
          <w:rFonts w:eastAsia="Times New Roman"/>
          <w:lang w:eastAsia="zh-CN"/>
        </w:rPr>
        <w:t>emote UE authorization</w:t>
      </w:r>
      <w:bookmarkEnd w:id="130"/>
    </w:p>
    <w:p w14:paraId="267E8585" w14:textId="50D42698" w:rsidR="00BF3FD0" w:rsidRPr="00343074" w:rsidRDefault="00BF3FD0" w:rsidP="00794B15">
      <w:r w:rsidRPr="00343074">
        <w:t xml:space="preserve">Both Relay </w:t>
      </w:r>
      <w:r w:rsidR="00385D9E" w:rsidRPr="00343074">
        <w:t xml:space="preserve">UE </w:t>
      </w:r>
      <w:r w:rsidRPr="00343074">
        <w:t>and Remote UE separately follow Rel-16 V2X design (TS 23.287), and no RAN2 impact is expected.</w:t>
      </w:r>
    </w:p>
    <w:p w14:paraId="5ED4F3EA" w14:textId="77777777" w:rsidR="00BF3FD0" w:rsidRPr="00343074" w:rsidRDefault="00BF3FD0" w:rsidP="00BF3FD0">
      <w:pPr>
        <w:pStyle w:val="Heading4"/>
        <w:rPr>
          <w:rFonts w:eastAsia="Times New Roman"/>
          <w:lang w:eastAsia="zh-CN"/>
        </w:rPr>
      </w:pPr>
      <w:bookmarkStart w:id="131" w:name="_Toc67867793"/>
      <w:r w:rsidRPr="00343074">
        <w:rPr>
          <w:rFonts w:eastAsia="Times New Roman"/>
          <w:lang w:eastAsia="zh-CN"/>
        </w:rPr>
        <w:t>6.1.1.3</w:t>
      </w:r>
      <w:r w:rsidRPr="00343074">
        <w:rPr>
          <w:rFonts w:eastAsia="Times New Roman"/>
          <w:lang w:eastAsia="zh-CN"/>
        </w:rPr>
        <w:tab/>
        <w:t>QoS management</w:t>
      </w:r>
      <w:bookmarkEnd w:id="131"/>
    </w:p>
    <w:p w14:paraId="2A9E457B" w14:textId="1C5DC1D2" w:rsidR="00BF3FD0" w:rsidRPr="00343074" w:rsidRDefault="00BF3FD0" w:rsidP="00794B15">
      <w:r w:rsidRPr="00343074">
        <w:t xml:space="preserve">The general QoS handling for L2 UE-to-Network Relay was studied. The gNB implementation can handle the QoS breakdown over Uu and PC5 for end-to-end QoS enforcement, and this breakdown can be flexibly tailored to the AS </w:t>
      </w:r>
      <w:r w:rsidRPr="00343074">
        <w:lastRenderedPageBreak/>
        <w:t xml:space="preserve">conditions on sidelink and Uu. Details of handling in case PC5 RLC channels with different </w:t>
      </w:r>
      <w:r w:rsidR="00385D9E" w:rsidRPr="00343074">
        <w:t>E2E</w:t>
      </w:r>
      <w:r w:rsidRPr="00343074">
        <w:t xml:space="preserve"> QoS are mapped to the same Uu RLC channel can be discussed in the normative phase. The end-to-end QoS enforcement can be supported. In case of OOC, </w:t>
      </w:r>
      <w:r w:rsidR="00475DFD" w:rsidRPr="00343074">
        <w:t>R</w:t>
      </w:r>
      <w:r w:rsidRPr="00343074">
        <w:t>emote UE operates using the configuration provided in SIB or dedicated RRC signaling with overall better QoS performance than using pre-configuration. QoS can be enforced for each bearer as the gNB can decide whether an E2E bearer is admitted or not depending on the current congestion.</w:t>
      </w:r>
    </w:p>
    <w:p w14:paraId="14DC41A0" w14:textId="77777777" w:rsidR="00BF3FD0" w:rsidRPr="00343074" w:rsidRDefault="00BF3FD0" w:rsidP="00BF3FD0">
      <w:pPr>
        <w:pStyle w:val="Heading4"/>
        <w:rPr>
          <w:rFonts w:eastAsia="Times New Roman"/>
          <w:lang w:eastAsia="zh-CN"/>
        </w:rPr>
      </w:pPr>
      <w:bookmarkStart w:id="132" w:name="_Toc67867794"/>
      <w:r w:rsidRPr="00343074">
        <w:rPr>
          <w:rFonts w:eastAsia="Times New Roman"/>
          <w:lang w:eastAsia="zh-CN"/>
        </w:rPr>
        <w:t>6.1.1.4</w:t>
      </w:r>
      <w:r w:rsidRPr="00343074">
        <w:rPr>
          <w:rFonts w:eastAsia="Times New Roman"/>
          <w:lang w:eastAsia="zh-CN"/>
        </w:rPr>
        <w:tab/>
        <w:t>Service continuity</w:t>
      </w:r>
      <w:bookmarkEnd w:id="132"/>
    </w:p>
    <w:p w14:paraId="60CE449B" w14:textId="07467B22" w:rsidR="00BF3FD0" w:rsidRPr="00343074" w:rsidRDefault="00BF3FD0" w:rsidP="00794B15">
      <w:r w:rsidRPr="00343074">
        <w:t>L2 UE-to-Network Relay uses RAN2 aspects of Rel-15 NR handover procedure as a baseline. The AS layer service continuity (i.e. lossless and in-sequence delivery of PDCP PDU with similar performance like legacy HO) can be guaranteed during path switch in L2 U</w:t>
      </w:r>
      <w:r w:rsidR="00475DFD" w:rsidRPr="00343074">
        <w:t>E-</w:t>
      </w:r>
      <w:r w:rsidR="00EA7D69" w:rsidRPr="00343074">
        <w:t>to</w:t>
      </w:r>
      <w:r w:rsidR="00475DFD" w:rsidRPr="00343074">
        <w:t>-</w:t>
      </w:r>
      <w:r w:rsidRPr="00343074">
        <w:t>N</w:t>
      </w:r>
      <w:r w:rsidR="00475DFD" w:rsidRPr="00343074">
        <w:t>etwork</w:t>
      </w:r>
      <w:r w:rsidRPr="00343074">
        <w:t xml:space="preserve"> </w:t>
      </w:r>
      <w:r w:rsidR="00475DFD" w:rsidRPr="00343074">
        <w:t>R</w:t>
      </w:r>
      <w:r w:rsidRPr="00343074">
        <w:t xml:space="preserve">elay by involving also </w:t>
      </w:r>
      <w:r w:rsidR="00475DFD" w:rsidRPr="00343074">
        <w:t>R</w:t>
      </w:r>
      <w:r w:rsidRPr="00343074">
        <w:t>elay UEs in the path switch procedure.</w:t>
      </w:r>
    </w:p>
    <w:p w14:paraId="642AD1F6" w14:textId="77777777" w:rsidR="00BF3FD0" w:rsidRPr="00343074" w:rsidRDefault="00BF3FD0" w:rsidP="00BF3FD0">
      <w:pPr>
        <w:pStyle w:val="Heading4"/>
        <w:rPr>
          <w:rFonts w:eastAsia="Times New Roman"/>
          <w:lang w:eastAsia="zh-CN"/>
        </w:rPr>
      </w:pPr>
      <w:bookmarkStart w:id="133" w:name="_Toc67867795"/>
      <w:r w:rsidRPr="00343074">
        <w:rPr>
          <w:rFonts w:eastAsia="Times New Roman"/>
          <w:lang w:eastAsia="zh-CN"/>
        </w:rPr>
        <w:t>6.1.1.5</w:t>
      </w:r>
      <w:r w:rsidRPr="00343074">
        <w:rPr>
          <w:rFonts w:eastAsia="Times New Roman"/>
          <w:lang w:eastAsia="zh-CN"/>
        </w:rPr>
        <w:tab/>
        <w:t>Security</w:t>
      </w:r>
      <w:bookmarkEnd w:id="133"/>
    </w:p>
    <w:p w14:paraId="59C5BA89" w14:textId="77777777" w:rsidR="00BF3FD0" w:rsidRPr="00343074" w:rsidRDefault="00BF3FD0" w:rsidP="00794B15">
      <w:r w:rsidRPr="00343074">
        <w:t>In case of L2 UE-to-Network Relay, at AS layer, the security (confidentiality and integrity protection) is enforced end to end by legacy PDCP layer between the endpoints at the Remote UE and the gNB.</w:t>
      </w:r>
    </w:p>
    <w:p w14:paraId="1191F064" w14:textId="77777777" w:rsidR="00BF3FD0" w:rsidRPr="00343074" w:rsidRDefault="00BF3FD0" w:rsidP="00BF3FD0">
      <w:pPr>
        <w:pStyle w:val="Heading4"/>
        <w:rPr>
          <w:rFonts w:eastAsia="Times New Roman"/>
          <w:lang w:eastAsia="zh-CN"/>
        </w:rPr>
      </w:pPr>
      <w:bookmarkStart w:id="134" w:name="_Toc67867796"/>
      <w:r w:rsidRPr="00343074">
        <w:rPr>
          <w:rFonts w:eastAsia="Times New Roman"/>
          <w:lang w:eastAsia="zh-CN"/>
        </w:rPr>
        <w:t>6.1.1.6</w:t>
      </w:r>
      <w:r w:rsidRPr="00343074">
        <w:rPr>
          <w:rFonts w:eastAsia="Times New Roman"/>
          <w:lang w:eastAsia="zh-CN"/>
        </w:rPr>
        <w:tab/>
        <w:t>Protocol stack design</w:t>
      </w:r>
      <w:bookmarkEnd w:id="134"/>
    </w:p>
    <w:p w14:paraId="26BFDEE8" w14:textId="7A6B06E8" w:rsidR="00BF3FD0" w:rsidRPr="00343074" w:rsidRDefault="00BF3FD0" w:rsidP="00794B15">
      <w:r w:rsidRPr="00343074">
        <w:t>The protocol stack and Uu adaptation layer function were studied for L2 UE-to-Network Relay. Whether the adaptation layer is also supported at the PC5 interface between Remote UE and Relay UE can be discussed in the normative phase. In L2 U</w:t>
      </w:r>
      <w:r w:rsidR="00475DFD" w:rsidRPr="00343074">
        <w:t>E-</w:t>
      </w:r>
      <w:r w:rsidR="00EA7D69" w:rsidRPr="00343074">
        <w:t>to</w:t>
      </w:r>
      <w:r w:rsidR="00475DFD" w:rsidRPr="00343074">
        <w:t>-</w:t>
      </w:r>
      <w:r w:rsidRPr="00343074">
        <w:t>N</w:t>
      </w:r>
      <w:r w:rsidR="00475DFD" w:rsidRPr="00343074">
        <w:t>etwork</w:t>
      </w:r>
      <w:r w:rsidRPr="00343074">
        <w:t xml:space="preserve"> Relay architecture, the </w:t>
      </w:r>
      <w:r w:rsidR="00475DFD" w:rsidRPr="00343074">
        <w:t>R</w:t>
      </w:r>
      <w:r w:rsidRPr="00343074">
        <w:t xml:space="preserve">emote UE is visible to the gNB, and the </w:t>
      </w:r>
      <w:r w:rsidR="00475DFD" w:rsidRPr="00343074">
        <w:t>R</w:t>
      </w:r>
      <w:r w:rsidRPr="00343074">
        <w:t xml:space="preserve">emote UE has its own PDU sessions. It supports the gNB configured/controlled bearer mapping at the </w:t>
      </w:r>
      <w:r w:rsidR="00475DFD" w:rsidRPr="00343074">
        <w:t>R</w:t>
      </w:r>
      <w:r w:rsidRPr="00343074">
        <w:t xml:space="preserve">elay UE between multiple E2E bearers of a </w:t>
      </w:r>
      <w:r w:rsidR="00475DFD" w:rsidRPr="00343074">
        <w:t>R</w:t>
      </w:r>
      <w:r w:rsidRPr="00343074">
        <w:t xml:space="preserve">emote UE and/or different </w:t>
      </w:r>
      <w:r w:rsidR="00475DFD" w:rsidRPr="00343074">
        <w:t>R</w:t>
      </w:r>
      <w:r w:rsidRPr="00343074">
        <w:t>emote UEs to one Uu RLC channel.</w:t>
      </w:r>
    </w:p>
    <w:p w14:paraId="29D73510" w14:textId="77777777" w:rsidR="00BF3FD0" w:rsidRPr="00343074" w:rsidRDefault="00BF3FD0" w:rsidP="00BF3FD0">
      <w:pPr>
        <w:pStyle w:val="Heading4"/>
        <w:rPr>
          <w:rFonts w:eastAsia="Times New Roman"/>
          <w:lang w:eastAsia="zh-CN"/>
        </w:rPr>
      </w:pPr>
      <w:bookmarkStart w:id="135" w:name="_Toc67867797"/>
      <w:r w:rsidRPr="00343074">
        <w:rPr>
          <w:rFonts w:eastAsia="Times New Roman"/>
          <w:lang w:eastAsia="zh-CN"/>
        </w:rPr>
        <w:t>6.1.1.7</w:t>
      </w:r>
      <w:r w:rsidRPr="00343074">
        <w:rPr>
          <w:rFonts w:eastAsia="Times New Roman"/>
          <w:lang w:eastAsia="zh-CN"/>
        </w:rPr>
        <w:tab/>
        <w:t>CP procedures</w:t>
      </w:r>
      <w:bookmarkEnd w:id="135"/>
    </w:p>
    <w:p w14:paraId="401B64EE" w14:textId="67EB69D9" w:rsidR="00BF3FD0" w:rsidRPr="00343074" w:rsidRDefault="00BF3FD0" w:rsidP="00794B15">
      <w:r w:rsidRPr="00343074">
        <w:t xml:space="preserve">Both connection establishment procedure and path switching procedures were captured for L2 UE-to-Network Relay. The establishment of Uu SRB1/SRB2 and DRB of the </w:t>
      </w:r>
      <w:r w:rsidR="001B3803" w:rsidRPr="00343074">
        <w:t>R</w:t>
      </w:r>
      <w:r w:rsidRPr="00343074">
        <w:t xml:space="preserve">emote UE is subject to legacy Uu configuration procedures. It supports the </w:t>
      </w:r>
      <w:r w:rsidR="001B3803" w:rsidRPr="00343074">
        <w:t>R</w:t>
      </w:r>
      <w:r w:rsidRPr="00343074">
        <w:t>emote UE</w:t>
      </w:r>
      <w:r w:rsidR="00BC393C" w:rsidRPr="00343074">
        <w:t>'</w:t>
      </w:r>
      <w:r w:rsidRPr="00343074">
        <w:t xml:space="preserve">s RRC connection management, which can provide dedicated RRC configuration to </w:t>
      </w:r>
      <w:r w:rsidR="001B3803" w:rsidRPr="00343074">
        <w:t>R</w:t>
      </w:r>
      <w:r w:rsidRPr="00343074">
        <w:t>emote UE, reduce the interruption/avoid data loss due to RLF recovery, and speed up RRC connection and data resume, etc. Further details of the steps for path switch procedure (e.g. measurements, message content) and potential differences on the Uu interface for inter-gNB cases may be discussed in the normative phase.</w:t>
      </w:r>
    </w:p>
    <w:p w14:paraId="75FBC830" w14:textId="4D48AAC8" w:rsidR="00BF3FD0" w:rsidRPr="00343074" w:rsidRDefault="00BF3FD0" w:rsidP="00794B15">
      <w:r w:rsidRPr="00343074">
        <w:t xml:space="preserve">The Option 2 as studied in TR36.746 for FeD2D paging is selected as the baseline paging relaying solution for L2 UE-to-Network Relay. By supporting paging, for </w:t>
      </w:r>
      <w:r w:rsidR="001B3803" w:rsidRPr="00343074">
        <w:t>R</w:t>
      </w:r>
      <w:r w:rsidRPr="00343074">
        <w:t xml:space="preserve">emote UE in RRC_IDLE/RRC_INACTIVE, the DL data reachability can be supported during </w:t>
      </w:r>
      <w:r w:rsidR="001B3803" w:rsidRPr="00343074">
        <w:t>R</w:t>
      </w:r>
      <w:r w:rsidRPr="00343074">
        <w:t>emote UE</w:t>
      </w:r>
      <w:r w:rsidR="00BC393C" w:rsidRPr="00343074">
        <w:t>'</w:t>
      </w:r>
      <w:r w:rsidRPr="00343074">
        <w:t>s mobility.</w:t>
      </w:r>
    </w:p>
    <w:p w14:paraId="573BCF73" w14:textId="18887472" w:rsidR="00BF3FD0" w:rsidRPr="00343074" w:rsidRDefault="00BF3FD0" w:rsidP="00794B15">
      <w:r w:rsidRPr="00343074">
        <w:t xml:space="preserve">The system information (i.e. SI) request from </w:t>
      </w:r>
      <w:r w:rsidR="001B3803" w:rsidRPr="00343074">
        <w:t>R</w:t>
      </w:r>
      <w:r w:rsidRPr="00343074">
        <w:t xml:space="preserve">emote UE and forwarding mechanism from Relay UE to Remote UE was studied for L2 UE-to-Network Relay. Specifically, the </w:t>
      </w:r>
      <w:r w:rsidR="00475DFD" w:rsidRPr="00343074">
        <w:t>R</w:t>
      </w:r>
      <w:r w:rsidRPr="00343074">
        <w:t xml:space="preserve">elay UE can forward system information to the </w:t>
      </w:r>
      <w:r w:rsidR="001B3803" w:rsidRPr="00343074">
        <w:t>R</w:t>
      </w:r>
      <w:r w:rsidRPr="00343074">
        <w:t xml:space="preserve">emote UE via broadcast, groupcast or unicast. On-demand SI request is supported for all RRC states of the </w:t>
      </w:r>
      <w:r w:rsidR="001B3803" w:rsidRPr="00343074">
        <w:t>R</w:t>
      </w:r>
      <w:r w:rsidRPr="00343074">
        <w:t xml:space="preserve">emote UE. The detailed mechanism for such SI request and forwarding and the exact system information that can be relayed to Remote UEs can be discussed at normative phase. It supports the SI delivery in case </w:t>
      </w:r>
      <w:r w:rsidR="001B3803" w:rsidRPr="00343074">
        <w:t>R</w:t>
      </w:r>
      <w:r w:rsidRPr="00343074">
        <w:t xml:space="preserve">emote UE is OOC, which supports </w:t>
      </w:r>
      <w:r w:rsidR="001B3803" w:rsidRPr="00343074">
        <w:t>R</w:t>
      </w:r>
      <w:r w:rsidRPr="00343074">
        <w:t>emote UE using SIB provided configuration.</w:t>
      </w:r>
    </w:p>
    <w:p w14:paraId="2C924BEA" w14:textId="45ED21E5" w:rsidR="00BF3FD0" w:rsidRPr="00343074" w:rsidRDefault="00BF3FD0" w:rsidP="00794B15">
      <w:r w:rsidRPr="00343074">
        <w:t xml:space="preserve">For L2 UE-to- Network relay, the Relay UE may provide UAC parameters to Remote UE for performing </w:t>
      </w:r>
      <w:r w:rsidR="001B3803" w:rsidRPr="00343074">
        <w:t>R</w:t>
      </w:r>
      <w:r w:rsidRPr="00343074">
        <w:t xml:space="preserve">emote UE access control and RAN overload control. The access control check is performed at Remote UE using the parameters of the cell it intends to access. Remote UE access control can take SL congestion into account as the gNB is aware of the congestion status between </w:t>
      </w:r>
      <w:r w:rsidR="001B3803" w:rsidRPr="00343074">
        <w:t>R</w:t>
      </w:r>
      <w:r w:rsidRPr="00343074">
        <w:t xml:space="preserve">emote UE and </w:t>
      </w:r>
      <w:r w:rsidR="00475DFD" w:rsidRPr="00343074">
        <w:t>R</w:t>
      </w:r>
      <w:r w:rsidRPr="00343074">
        <w:t>elay UE, using legacy CBR measurements.</w:t>
      </w:r>
    </w:p>
    <w:p w14:paraId="03772162" w14:textId="7D7E93F1" w:rsidR="00BF3FD0" w:rsidRPr="00343074" w:rsidRDefault="00BF3FD0" w:rsidP="00BF3FD0">
      <w:pPr>
        <w:pStyle w:val="Heading3"/>
        <w:rPr>
          <w:rFonts w:eastAsia="Times New Roman"/>
          <w:lang w:eastAsia="zh-CN"/>
        </w:rPr>
      </w:pPr>
      <w:bookmarkStart w:id="136" w:name="_Toc67867798"/>
      <w:r w:rsidRPr="00343074">
        <w:rPr>
          <w:rFonts w:eastAsia="Times New Roman"/>
          <w:lang w:eastAsia="zh-CN"/>
        </w:rPr>
        <w:t>6.1.2</w:t>
      </w:r>
      <w:r w:rsidRPr="00343074">
        <w:rPr>
          <w:rFonts w:eastAsia="Times New Roman"/>
          <w:lang w:eastAsia="zh-CN"/>
        </w:rPr>
        <w:tab/>
        <w:t>Layer-3 Relay</w:t>
      </w:r>
      <w:bookmarkEnd w:id="136"/>
    </w:p>
    <w:p w14:paraId="7BFE7A7C" w14:textId="6960FC4C" w:rsidR="00C171A1" w:rsidRPr="00343074" w:rsidRDefault="00C171A1" w:rsidP="00C171A1">
      <w:pPr>
        <w:pStyle w:val="Heading4"/>
        <w:rPr>
          <w:lang w:eastAsia="zh-CN"/>
        </w:rPr>
      </w:pPr>
      <w:bookmarkStart w:id="137" w:name="_Toc67867799"/>
      <w:r w:rsidRPr="00343074">
        <w:t>6.1.2.0</w:t>
      </w:r>
      <w:r w:rsidRPr="00343074">
        <w:tab/>
        <w:t>Conclusions of Layer-3 Relay</w:t>
      </w:r>
      <w:bookmarkEnd w:id="137"/>
    </w:p>
    <w:bookmarkEnd w:id="129"/>
    <w:p w14:paraId="3311B182" w14:textId="4DBD40DA" w:rsidR="00E16562" w:rsidRPr="00343074" w:rsidRDefault="00E16562" w:rsidP="00E16562">
      <w:pPr>
        <w:rPr>
          <w:lang w:eastAsia="zh-CN"/>
        </w:rPr>
      </w:pPr>
      <w:r w:rsidRPr="00343074">
        <w:rPr>
          <w:lang w:eastAsia="zh-CN"/>
        </w:rPr>
        <w:t xml:space="preserve">RAN2 has studied L3 UE-to-Network </w:t>
      </w:r>
      <w:r w:rsidR="001B3803" w:rsidRPr="00343074">
        <w:rPr>
          <w:lang w:eastAsia="zh-CN"/>
        </w:rPr>
        <w:t>R</w:t>
      </w:r>
      <w:r w:rsidRPr="00343074">
        <w:rPr>
          <w:lang w:eastAsia="zh-CN"/>
        </w:rPr>
        <w:t xml:space="preserve">elay and has concluded that L3 UE-to-Network </w:t>
      </w:r>
      <w:r w:rsidR="001B3803" w:rsidRPr="00343074">
        <w:rPr>
          <w:lang w:eastAsia="zh-CN"/>
        </w:rPr>
        <w:t>R</w:t>
      </w:r>
      <w:r w:rsidRPr="00343074">
        <w:rPr>
          <w:lang w:eastAsia="zh-CN"/>
        </w:rPr>
        <w:t>elay meets all the objective of the NR Sidelink Relay SID [</w:t>
      </w:r>
      <w:r w:rsidR="006428F2" w:rsidRPr="00343074">
        <w:rPr>
          <w:lang w:eastAsia="zh-CN"/>
        </w:rPr>
        <w:t>8</w:t>
      </w:r>
      <w:r w:rsidRPr="00343074">
        <w:rPr>
          <w:lang w:eastAsia="zh-CN"/>
        </w:rPr>
        <w:t>]. Specifically, RAN</w:t>
      </w:r>
      <w:r w:rsidR="00000C69" w:rsidRPr="00343074">
        <w:rPr>
          <w:lang w:eastAsia="zh-CN"/>
        </w:rPr>
        <w:t>2</w:t>
      </w:r>
      <w:r w:rsidRPr="00343074">
        <w:rPr>
          <w:lang w:eastAsia="zh-CN"/>
        </w:rPr>
        <w:t xml:space="preserve"> has reached the following conclusions:</w:t>
      </w:r>
    </w:p>
    <w:p w14:paraId="48D38525" w14:textId="77777777" w:rsidR="00E16562" w:rsidRPr="00343074" w:rsidRDefault="00E16562" w:rsidP="00E16562">
      <w:pPr>
        <w:pStyle w:val="Heading4"/>
        <w:rPr>
          <w:rFonts w:eastAsia="Times New Roman"/>
          <w:lang w:eastAsia="zh-CN"/>
        </w:rPr>
      </w:pPr>
      <w:bookmarkStart w:id="138" w:name="_Toc67867800"/>
      <w:r w:rsidRPr="00343074">
        <w:rPr>
          <w:rFonts w:eastAsia="Times New Roman"/>
          <w:lang w:eastAsia="zh-CN"/>
        </w:rPr>
        <w:t>6.1.2.1</w:t>
      </w:r>
      <w:r w:rsidRPr="00343074">
        <w:rPr>
          <w:rFonts w:eastAsia="Times New Roman"/>
          <w:lang w:eastAsia="zh-CN"/>
        </w:rPr>
        <w:tab/>
        <w:t>Relay discovery and (re)selection</w:t>
      </w:r>
      <w:bookmarkEnd w:id="138"/>
    </w:p>
    <w:p w14:paraId="75A7A9C4" w14:textId="3457C481" w:rsidR="00E16562" w:rsidRPr="00343074" w:rsidRDefault="00E16562" w:rsidP="00E16562">
      <w:pPr>
        <w:rPr>
          <w:lang w:eastAsia="zh-CN"/>
        </w:rPr>
      </w:pPr>
      <w:r w:rsidRPr="00343074">
        <w:rPr>
          <w:lang w:eastAsia="zh-CN"/>
        </w:rPr>
        <w:t>RAN2 concluded that both the model A and model B are to be supported, and similar AS criteria of LTE relay will be reused as baseline. The details are left to WI.</w:t>
      </w:r>
    </w:p>
    <w:p w14:paraId="3C28AF6D" w14:textId="6CEC2CC4" w:rsidR="00E16562" w:rsidRPr="00343074" w:rsidRDefault="00E16562" w:rsidP="00E16562">
      <w:pPr>
        <w:pStyle w:val="Heading4"/>
        <w:rPr>
          <w:rFonts w:eastAsia="Times New Roman"/>
          <w:lang w:eastAsia="zh-CN"/>
        </w:rPr>
      </w:pPr>
      <w:bookmarkStart w:id="139" w:name="_Toc67867801"/>
      <w:r w:rsidRPr="00343074">
        <w:rPr>
          <w:rFonts w:eastAsia="Times New Roman"/>
          <w:lang w:eastAsia="zh-CN"/>
        </w:rPr>
        <w:lastRenderedPageBreak/>
        <w:t>6.1.2.2</w:t>
      </w:r>
      <w:r w:rsidRPr="00343074">
        <w:rPr>
          <w:rFonts w:eastAsia="Times New Roman"/>
          <w:lang w:eastAsia="zh-CN"/>
        </w:rPr>
        <w:tab/>
        <w:t xml:space="preserve">Relay and </w:t>
      </w:r>
      <w:r w:rsidR="001B3803" w:rsidRPr="00343074">
        <w:rPr>
          <w:rFonts w:eastAsia="Times New Roman"/>
          <w:lang w:eastAsia="zh-CN"/>
        </w:rPr>
        <w:t>R</w:t>
      </w:r>
      <w:r w:rsidRPr="00343074">
        <w:rPr>
          <w:rFonts w:eastAsia="Times New Roman"/>
          <w:lang w:eastAsia="zh-CN"/>
        </w:rPr>
        <w:t>emote UE authorization</w:t>
      </w:r>
      <w:bookmarkEnd w:id="139"/>
    </w:p>
    <w:p w14:paraId="7FDEBFBC" w14:textId="707F9C1F" w:rsidR="00E16562" w:rsidRPr="00343074" w:rsidRDefault="00E16562" w:rsidP="00E16562">
      <w:pPr>
        <w:rPr>
          <w:lang w:eastAsia="zh-CN"/>
        </w:rPr>
      </w:pPr>
      <w:r w:rsidRPr="00343074">
        <w:rPr>
          <w:lang w:eastAsia="zh-CN"/>
        </w:rPr>
        <w:t>RAN2 confirmed the solution is up to SA2 and SA3 with no RAN2 impact foreseen.</w:t>
      </w:r>
    </w:p>
    <w:p w14:paraId="1F6E9904" w14:textId="77777777" w:rsidR="00E16562" w:rsidRPr="00343074" w:rsidRDefault="00E16562" w:rsidP="00E16562">
      <w:pPr>
        <w:pStyle w:val="Heading4"/>
        <w:rPr>
          <w:rFonts w:eastAsia="Times New Roman"/>
          <w:lang w:eastAsia="zh-CN"/>
        </w:rPr>
      </w:pPr>
      <w:bookmarkStart w:id="140" w:name="_Toc67867802"/>
      <w:r w:rsidRPr="00343074">
        <w:rPr>
          <w:rFonts w:eastAsia="Times New Roman"/>
          <w:lang w:eastAsia="zh-CN"/>
        </w:rPr>
        <w:t>6.1.2.3</w:t>
      </w:r>
      <w:r w:rsidRPr="00343074">
        <w:rPr>
          <w:rFonts w:eastAsia="Times New Roman"/>
          <w:lang w:eastAsia="zh-CN"/>
        </w:rPr>
        <w:tab/>
        <w:t>QoS management</w:t>
      </w:r>
      <w:bookmarkEnd w:id="140"/>
    </w:p>
    <w:p w14:paraId="70F102E5" w14:textId="77777777" w:rsidR="00E16562" w:rsidRPr="00343074" w:rsidRDefault="00E16562" w:rsidP="00E16562">
      <w:pPr>
        <w:rPr>
          <w:lang w:eastAsia="zh-CN"/>
        </w:rPr>
      </w:pPr>
      <w:r w:rsidRPr="00343074">
        <w:rPr>
          <w:lang w:eastAsia="zh-CN"/>
        </w:rPr>
        <w:t>This is subject to upper layer solutions defined by SA2 in TR 23.752 [6], clause 8.3. RAN2 can consider in WI phase the SA2 conclusions on QoS solutions, including whether it is sufficient to enforce E2E QoS via legacy PC5-RRC reconfiguration of SLRB and resource allocation.</w:t>
      </w:r>
    </w:p>
    <w:p w14:paraId="6909003A" w14:textId="77777777" w:rsidR="00E16562" w:rsidRPr="00343074" w:rsidRDefault="00E16562" w:rsidP="00E16562">
      <w:pPr>
        <w:pStyle w:val="Heading4"/>
        <w:rPr>
          <w:rFonts w:eastAsia="Times New Roman"/>
          <w:lang w:eastAsia="zh-CN"/>
        </w:rPr>
      </w:pPr>
      <w:bookmarkStart w:id="141" w:name="_Toc67867803"/>
      <w:r w:rsidRPr="00343074">
        <w:rPr>
          <w:rFonts w:eastAsia="Times New Roman"/>
          <w:lang w:eastAsia="zh-CN"/>
        </w:rPr>
        <w:t>6.1.2.4</w:t>
      </w:r>
      <w:r w:rsidRPr="00343074">
        <w:rPr>
          <w:rFonts w:eastAsia="Times New Roman"/>
          <w:lang w:eastAsia="zh-CN"/>
        </w:rPr>
        <w:tab/>
        <w:t>Service continuity</w:t>
      </w:r>
      <w:bookmarkEnd w:id="141"/>
    </w:p>
    <w:p w14:paraId="195AA6C9" w14:textId="77777777" w:rsidR="00E16562" w:rsidRPr="00343074" w:rsidRDefault="00E16562" w:rsidP="00E16562">
      <w:pPr>
        <w:rPr>
          <w:lang w:eastAsia="zh-CN"/>
        </w:rPr>
      </w:pPr>
      <w:r w:rsidRPr="00343074">
        <w:rPr>
          <w:lang w:eastAsia="zh-CN"/>
        </w:rPr>
        <w:t>No AS layer solution is studied in RAN2 to guarantee service continuity, and this is left to the upper layer solutions defined by SA2 in TR 23.752 [6].</w:t>
      </w:r>
    </w:p>
    <w:p w14:paraId="45BD2E35" w14:textId="77777777" w:rsidR="00E16562" w:rsidRPr="00343074" w:rsidRDefault="00E16562" w:rsidP="00E16562">
      <w:pPr>
        <w:pStyle w:val="Heading4"/>
        <w:rPr>
          <w:rFonts w:eastAsia="Times New Roman"/>
          <w:lang w:eastAsia="zh-CN"/>
        </w:rPr>
      </w:pPr>
      <w:bookmarkStart w:id="142" w:name="_Toc67867804"/>
      <w:r w:rsidRPr="00343074">
        <w:rPr>
          <w:rFonts w:eastAsia="Times New Roman"/>
          <w:lang w:eastAsia="zh-CN"/>
        </w:rPr>
        <w:t>6.1.2.5</w:t>
      </w:r>
      <w:r w:rsidRPr="00343074">
        <w:rPr>
          <w:rFonts w:eastAsia="Times New Roman"/>
          <w:lang w:eastAsia="zh-CN"/>
        </w:rPr>
        <w:tab/>
        <w:t>Security</w:t>
      </w:r>
      <w:bookmarkEnd w:id="142"/>
    </w:p>
    <w:p w14:paraId="05A28225" w14:textId="3C59BFE1" w:rsidR="00E16562" w:rsidRPr="00343074" w:rsidRDefault="00E16562" w:rsidP="00E16562">
      <w:pPr>
        <w:rPr>
          <w:lang w:eastAsia="zh-CN"/>
        </w:rPr>
      </w:pPr>
      <w:r w:rsidRPr="00343074">
        <w:rPr>
          <w:lang w:eastAsia="zh-CN"/>
        </w:rPr>
        <w:t>Solution#23 of TR 23.752 [6] with N3IWF is assumed to be feasible to meet end-to-end security requirements from RAN2 perspective.</w:t>
      </w:r>
    </w:p>
    <w:p w14:paraId="46678594" w14:textId="77777777" w:rsidR="00E16562" w:rsidRPr="00343074" w:rsidRDefault="00E16562" w:rsidP="00E16562">
      <w:pPr>
        <w:pStyle w:val="Heading4"/>
        <w:rPr>
          <w:rFonts w:eastAsia="Times New Roman"/>
          <w:lang w:eastAsia="zh-CN"/>
        </w:rPr>
      </w:pPr>
      <w:bookmarkStart w:id="143" w:name="_Toc67867805"/>
      <w:r w:rsidRPr="00343074">
        <w:rPr>
          <w:rFonts w:eastAsia="Times New Roman"/>
          <w:lang w:eastAsia="zh-CN"/>
        </w:rPr>
        <w:t>6.1.2.6</w:t>
      </w:r>
      <w:r w:rsidRPr="00343074">
        <w:rPr>
          <w:rFonts w:eastAsia="Times New Roman"/>
          <w:lang w:eastAsia="zh-CN"/>
        </w:rPr>
        <w:tab/>
        <w:t>Protocol stack design</w:t>
      </w:r>
      <w:bookmarkEnd w:id="143"/>
    </w:p>
    <w:p w14:paraId="0C7C6B31" w14:textId="4F72C930" w:rsidR="00E16562" w:rsidRPr="00343074" w:rsidRDefault="00E16562" w:rsidP="00E16562">
      <w:pPr>
        <w:rPr>
          <w:lang w:eastAsia="zh-CN"/>
        </w:rPr>
      </w:pPr>
      <w:r w:rsidRPr="00343074">
        <w:rPr>
          <w:lang w:eastAsia="zh-CN"/>
        </w:rPr>
        <w:t>RAN2 concluded the CP and UP protocol stacks of L3 U</w:t>
      </w:r>
      <w:r w:rsidR="00A66E7D" w:rsidRPr="00343074">
        <w:rPr>
          <w:lang w:eastAsia="zh-CN"/>
        </w:rPr>
        <w:t>E-</w:t>
      </w:r>
      <w:r w:rsidR="00EA7D69" w:rsidRPr="00343074">
        <w:rPr>
          <w:lang w:eastAsia="zh-CN"/>
        </w:rPr>
        <w:t>to</w:t>
      </w:r>
      <w:r w:rsidR="00A66E7D" w:rsidRPr="00343074">
        <w:rPr>
          <w:lang w:eastAsia="zh-CN"/>
        </w:rPr>
        <w:t>-</w:t>
      </w:r>
      <w:r w:rsidRPr="00343074">
        <w:rPr>
          <w:lang w:eastAsia="zh-CN"/>
        </w:rPr>
        <w:t>N</w:t>
      </w:r>
      <w:r w:rsidR="00A66E7D" w:rsidRPr="00343074">
        <w:rPr>
          <w:lang w:eastAsia="zh-CN"/>
        </w:rPr>
        <w:t>etwork</w:t>
      </w:r>
      <w:r w:rsidRPr="00343074">
        <w:rPr>
          <w:lang w:eastAsia="zh-CN"/>
        </w:rPr>
        <w:t xml:space="preserve"> </w:t>
      </w:r>
      <w:r w:rsidR="00A66E7D" w:rsidRPr="00343074">
        <w:rPr>
          <w:lang w:eastAsia="zh-CN"/>
        </w:rPr>
        <w:t>R</w:t>
      </w:r>
      <w:r w:rsidRPr="00343074">
        <w:rPr>
          <w:lang w:eastAsia="zh-CN"/>
        </w:rPr>
        <w:t>elay are up to SA2 and these are illustrated in TR 23.752 [6].</w:t>
      </w:r>
    </w:p>
    <w:p w14:paraId="1C28E3E9" w14:textId="77777777" w:rsidR="00E16562" w:rsidRPr="00343074" w:rsidRDefault="00E16562" w:rsidP="00E16562">
      <w:pPr>
        <w:pStyle w:val="Heading4"/>
        <w:rPr>
          <w:rFonts w:eastAsia="Times New Roman"/>
          <w:lang w:eastAsia="zh-CN"/>
        </w:rPr>
      </w:pPr>
      <w:bookmarkStart w:id="144" w:name="_Toc67867806"/>
      <w:r w:rsidRPr="00343074">
        <w:rPr>
          <w:rFonts w:eastAsia="Times New Roman"/>
          <w:lang w:eastAsia="zh-CN"/>
        </w:rPr>
        <w:t>6.1.2.7</w:t>
      </w:r>
      <w:r w:rsidRPr="00343074">
        <w:rPr>
          <w:rFonts w:eastAsia="Times New Roman"/>
          <w:lang w:eastAsia="zh-CN"/>
        </w:rPr>
        <w:tab/>
        <w:t>CP procedures</w:t>
      </w:r>
      <w:bookmarkEnd w:id="144"/>
    </w:p>
    <w:p w14:paraId="67BC2275" w14:textId="647D1863" w:rsidR="00E16562" w:rsidRPr="00343074" w:rsidRDefault="00E16562" w:rsidP="00E16562">
      <w:pPr>
        <w:rPr>
          <w:lang w:eastAsia="zh-CN"/>
        </w:rPr>
      </w:pPr>
      <w:r w:rsidRPr="00343074">
        <w:rPr>
          <w:lang w:eastAsia="zh-CN"/>
        </w:rPr>
        <w:t xml:space="preserve">For CP procedures, PC5-RRC aspects of Rel-16 NR V2X PC5 unicast link establishment procedures can be reused to setup a secure PC5 unicast link. Further AS impacts (if any) can be discussed in WI phase. Whether new PC5-S signalling is also introduced depends on SA2. For path switch procedure, there is no AS solution discussed and concluded in RAN2 to perform path switch procedure from indirect link to direct link in case there is data transmission between </w:t>
      </w:r>
      <w:r w:rsidR="001B3803" w:rsidRPr="00343074">
        <w:rPr>
          <w:lang w:eastAsia="zh-CN"/>
        </w:rPr>
        <w:t>R</w:t>
      </w:r>
      <w:r w:rsidRPr="00343074">
        <w:rPr>
          <w:lang w:eastAsia="zh-CN"/>
        </w:rPr>
        <w:t xml:space="preserve">emote UE and gNB via a </w:t>
      </w:r>
      <w:r w:rsidR="00475DFD" w:rsidRPr="00343074">
        <w:rPr>
          <w:lang w:eastAsia="zh-CN"/>
        </w:rPr>
        <w:t>R</w:t>
      </w:r>
      <w:r w:rsidRPr="00343074">
        <w:rPr>
          <w:lang w:eastAsia="zh-CN"/>
        </w:rPr>
        <w:t>elay UE.</w:t>
      </w:r>
    </w:p>
    <w:p w14:paraId="511BDF9B" w14:textId="1E3BE5C6" w:rsidR="00BF3FD0" w:rsidRPr="00343074" w:rsidRDefault="00BF3FD0" w:rsidP="00BF3FD0">
      <w:pPr>
        <w:pStyle w:val="Heading2"/>
      </w:pPr>
      <w:bookmarkStart w:id="145" w:name="_Toc67867807"/>
      <w:r w:rsidRPr="00343074">
        <w:t>6.2</w:t>
      </w:r>
      <w:r w:rsidR="00E16562" w:rsidRPr="00343074">
        <w:tab/>
      </w:r>
      <w:r w:rsidRPr="00343074">
        <w:t>Evaluation and Conclusion of UE-to-UE Relay</w:t>
      </w:r>
      <w:bookmarkEnd w:id="145"/>
    </w:p>
    <w:p w14:paraId="355E2DED" w14:textId="77777777" w:rsidR="00BF3FD0" w:rsidRPr="00343074" w:rsidRDefault="00BF3FD0" w:rsidP="00BF3FD0">
      <w:pPr>
        <w:pStyle w:val="Heading3"/>
        <w:rPr>
          <w:rFonts w:eastAsia="Times New Roman"/>
          <w:lang w:eastAsia="zh-CN"/>
        </w:rPr>
      </w:pPr>
      <w:bookmarkStart w:id="146" w:name="_Toc67867808"/>
      <w:r w:rsidRPr="00343074">
        <w:rPr>
          <w:rFonts w:eastAsia="Times New Roman"/>
          <w:lang w:eastAsia="zh-CN"/>
        </w:rPr>
        <w:t>6.2.1</w:t>
      </w:r>
      <w:r w:rsidRPr="00343074">
        <w:rPr>
          <w:rFonts w:eastAsia="Times New Roman"/>
          <w:lang w:eastAsia="zh-CN"/>
        </w:rPr>
        <w:tab/>
        <w:t>Layer-2 Relay</w:t>
      </w:r>
      <w:bookmarkEnd w:id="146"/>
    </w:p>
    <w:p w14:paraId="51BB4346" w14:textId="422ABF3F" w:rsidR="00C171A1" w:rsidRPr="00343074" w:rsidRDefault="00C171A1" w:rsidP="00C171A1">
      <w:pPr>
        <w:pStyle w:val="Heading4"/>
        <w:rPr>
          <w:lang w:eastAsia="zh-CN"/>
        </w:rPr>
      </w:pPr>
      <w:bookmarkStart w:id="147" w:name="_Toc67867809"/>
      <w:r w:rsidRPr="00343074">
        <w:t>6.2.1.0</w:t>
      </w:r>
      <w:r w:rsidRPr="00343074">
        <w:tab/>
        <w:t>Conclusions of Layer-2 Relay</w:t>
      </w:r>
      <w:bookmarkEnd w:id="147"/>
    </w:p>
    <w:p w14:paraId="7914B729" w14:textId="15CF6DFD" w:rsidR="00BF3FD0" w:rsidRPr="00343074" w:rsidRDefault="00BF3FD0" w:rsidP="00BF3FD0">
      <w:pPr>
        <w:rPr>
          <w:lang w:eastAsia="zh-CN"/>
        </w:rPr>
      </w:pPr>
      <w:r w:rsidRPr="00343074">
        <w:rPr>
          <w:lang w:eastAsia="zh-CN"/>
        </w:rPr>
        <w:t xml:space="preserve">RAN2 has studied L2 UE-to-UE </w:t>
      </w:r>
      <w:r w:rsidR="001B3803" w:rsidRPr="00343074">
        <w:rPr>
          <w:lang w:eastAsia="zh-CN"/>
        </w:rPr>
        <w:t>R</w:t>
      </w:r>
      <w:r w:rsidRPr="00343074">
        <w:rPr>
          <w:lang w:eastAsia="zh-CN"/>
        </w:rPr>
        <w:t xml:space="preserve">elay and has concluded that L2 UE-to-UE </w:t>
      </w:r>
      <w:r w:rsidR="001B3803" w:rsidRPr="00343074">
        <w:rPr>
          <w:lang w:eastAsia="zh-CN"/>
        </w:rPr>
        <w:t>R</w:t>
      </w:r>
      <w:r w:rsidRPr="00343074">
        <w:rPr>
          <w:lang w:eastAsia="zh-CN"/>
        </w:rPr>
        <w:t>elay meets all of the objectives of the NR Sidelink Relay SID [</w:t>
      </w:r>
      <w:r w:rsidR="006428F2" w:rsidRPr="00343074">
        <w:rPr>
          <w:lang w:eastAsia="zh-CN"/>
        </w:rPr>
        <w:t>8</w:t>
      </w:r>
      <w:r w:rsidRPr="00343074">
        <w:rPr>
          <w:lang w:eastAsia="zh-CN"/>
        </w:rPr>
        <w:t>]. Specifically, RAN2 has reached the following conclusions:</w:t>
      </w:r>
    </w:p>
    <w:p w14:paraId="2AC38679" w14:textId="77777777" w:rsidR="00BF3FD0" w:rsidRPr="00343074" w:rsidRDefault="00BF3FD0" w:rsidP="00BF3FD0">
      <w:pPr>
        <w:pStyle w:val="Heading4"/>
        <w:rPr>
          <w:rFonts w:eastAsia="Times New Roman"/>
          <w:lang w:eastAsia="zh-CN"/>
        </w:rPr>
      </w:pPr>
      <w:bookmarkStart w:id="148" w:name="_Toc67867810"/>
      <w:r w:rsidRPr="00343074">
        <w:rPr>
          <w:rFonts w:eastAsia="Times New Roman"/>
          <w:lang w:eastAsia="zh-CN"/>
        </w:rPr>
        <w:t>6.2.1.1</w:t>
      </w:r>
      <w:r w:rsidRPr="00343074">
        <w:rPr>
          <w:rFonts w:eastAsia="Times New Roman"/>
          <w:lang w:eastAsia="zh-CN"/>
        </w:rPr>
        <w:tab/>
        <w:t>Relay discovery and (re)selection</w:t>
      </w:r>
      <w:bookmarkEnd w:id="148"/>
    </w:p>
    <w:p w14:paraId="2A0A9D0F" w14:textId="24A30064" w:rsidR="00BF3FD0" w:rsidRPr="00343074" w:rsidRDefault="00BF3FD0" w:rsidP="00794B15">
      <w:r w:rsidRPr="00343074">
        <w:t>Discovery was studied for L2 UE-to-UE Relay and the baseline solution for L2 relay is the same as that of L3 relay.</w:t>
      </w:r>
    </w:p>
    <w:p w14:paraId="74381EC4" w14:textId="763FD52D" w:rsidR="00BF3FD0" w:rsidRPr="00343074" w:rsidRDefault="00BF3FD0" w:rsidP="00794B15">
      <w:r w:rsidRPr="00343074">
        <w:t>Relay (Re)selection was studied for L2 UE-to-UE Relay and the baseline solution for L2 relay is the same as that of L3 relay.</w:t>
      </w:r>
    </w:p>
    <w:p w14:paraId="280128A2" w14:textId="0A1187AB" w:rsidR="00BF3FD0" w:rsidRPr="00343074" w:rsidRDefault="00BF3FD0" w:rsidP="00BF3FD0">
      <w:pPr>
        <w:pStyle w:val="Heading4"/>
        <w:rPr>
          <w:rFonts w:eastAsia="Times New Roman"/>
          <w:lang w:eastAsia="zh-CN"/>
        </w:rPr>
      </w:pPr>
      <w:bookmarkStart w:id="149" w:name="_Toc67867811"/>
      <w:r w:rsidRPr="00343074">
        <w:rPr>
          <w:rFonts w:eastAsia="Times New Roman"/>
          <w:lang w:eastAsia="zh-CN"/>
        </w:rPr>
        <w:t>6.2.1.2</w:t>
      </w:r>
      <w:r w:rsidRPr="00343074">
        <w:rPr>
          <w:rFonts w:eastAsia="Times New Roman"/>
          <w:lang w:eastAsia="zh-CN"/>
        </w:rPr>
        <w:tab/>
        <w:t xml:space="preserve">Relay and </w:t>
      </w:r>
      <w:r w:rsidR="001B3803" w:rsidRPr="00343074">
        <w:rPr>
          <w:rFonts w:eastAsia="Times New Roman"/>
          <w:lang w:eastAsia="zh-CN"/>
        </w:rPr>
        <w:t>R</w:t>
      </w:r>
      <w:r w:rsidRPr="00343074">
        <w:rPr>
          <w:rFonts w:eastAsia="Times New Roman"/>
          <w:lang w:eastAsia="zh-CN"/>
        </w:rPr>
        <w:t>emote UE authorization</w:t>
      </w:r>
      <w:bookmarkEnd w:id="149"/>
    </w:p>
    <w:p w14:paraId="4F80AA30" w14:textId="28BEE5CA" w:rsidR="00BF3FD0" w:rsidRPr="00343074" w:rsidRDefault="00BF3FD0" w:rsidP="00794B15">
      <w:r w:rsidRPr="00343074">
        <w:t>Both Relay</w:t>
      </w:r>
      <w:r w:rsidR="001B3803" w:rsidRPr="00343074">
        <w:t xml:space="preserve"> UE</w:t>
      </w:r>
      <w:r w:rsidRPr="00343074">
        <w:t xml:space="preserve"> and Remote UE separately follow Rel-16 V2X design (TS 23.287), and no RAN2 impact is expected.</w:t>
      </w:r>
    </w:p>
    <w:p w14:paraId="160DDD64" w14:textId="77777777" w:rsidR="00BF3FD0" w:rsidRPr="00343074" w:rsidRDefault="00BF3FD0" w:rsidP="00BF3FD0">
      <w:pPr>
        <w:pStyle w:val="Heading4"/>
        <w:rPr>
          <w:rFonts w:eastAsia="Times New Roman"/>
          <w:lang w:eastAsia="zh-CN"/>
        </w:rPr>
      </w:pPr>
      <w:bookmarkStart w:id="150" w:name="_Toc67867812"/>
      <w:r w:rsidRPr="00343074">
        <w:rPr>
          <w:rFonts w:eastAsia="Times New Roman"/>
          <w:lang w:eastAsia="zh-CN"/>
        </w:rPr>
        <w:t>6.2.1.3</w:t>
      </w:r>
      <w:r w:rsidRPr="00343074">
        <w:rPr>
          <w:rFonts w:eastAsia="Times New Roman"/>
          <w:lang w:eastAsia="zh-CN"/>
        </w:rPr>
        <w:tab/>
        <w:t>QoS management</w:t>
      </w:r>
      <w:bookmarkEnd w:id="150"/>
    </w:p>
    <w:p w14:paraId="2CF2F2A9" w14:textId="7437E4A5" w:rsidR="00BF3FD0" w:rsidRPr="00343074" w:rsidRDefault="00BF3FD0" w:rsidP="00794B15">
      <w:r w:rsidRPr="00343074">
        <w:t xml:space="preserve">The design of QoS support for L2 UE-to-UE </w:t>
      </w:r>
      <w:r w:rsidR="001B3803" w:rsidRPr="00343074">
        <w:t>R</w:t>
      </w:r>
      <w:r w:rsidRPr="00343074">
        <w:t>elay are in the scope of SA2. No RAN2 impact of the solution captured in SA2 is identified thus far.</w:t>
      </w:r>
    </w:p>
    <w:p w14:paraId="7F54131C" w14:textId="77777777" w:rsidR="00BF3FD0" w:rsidRPr="00343074" w:rsidRDefault="00BF3FD0" w:rsidP="00BF3FD0">
      <w:pPr>
        <w:pStyle w:val="Heading4"/>
        <w:rPr>
          <w:rFonts w:eastAsia="Times New Roman"/>
          <w:lang w:eastAsia="zh-CN"/>
        </w:rPr>
      </w:pPr>
      <w:bookmarkStart w:id="151" w:name="_Toc67867813"/>
      <w:r w:rsidRPr="00343074">
        <w:rPr>
          <w:rFonts w:eastAsia="Times New Roman"/>
          <w:lang w:eastAsia="zh-CN"/>
        </w:rPr>
        <w:t>6.2.1.4</w:t>
      </w:r>
      <w:r w:rsidRPr="00343074">
        <w:rPr>
          <w:rFonts w:eastAsia="Times New Roman"/>
          <w:lang w:eastAsia="zh-CN"/>
        </w:rPr>
        <w:tab/>
        <w:t>Security</w:t>
      </w:r>
      <w:bookmarkEnd w:id="151"/>
    </w:p>
    <w:p w14:paraId="576E1195" w14:textId="18F2DF1A" w:rsidR="00BF3FD0" w:rsidRPr="00343074" w:rsidRDefault="00BF3FD0" w:rsidP="00794B15">
      <w:r w:rsidRPr="00343074">
        <w:t xml:space="preserve">In case of L2 UE-to-UE Relay, the security is established at PDCP layer in an end to end manner between source </w:t>
      </w:r>
      <w:r w:rsidR="001B3803" w:rsidRPr="00343074">
        <w:t>R</w:t>
      </w:r>
      <w:r w:rsidRPr="00343074">
        <w:t xml:space="preserve">emote UE and destination </w:t>
      </w:r>
      <w:r w:rsidR="001B3803" w:rsidRPr="00343074">
        <w:t>R</w:t>
      </w:r>
      <w:r w:rsidRPr="00343074">
        <w:t>emote UE. The end-to-end security can be supported.</w:t>
      </w:r>
    </w:p>
    <w:p w14:paraId="34A55713" w14:textId="77777777" w:rsidR="00BF3FD0" w:rsidRPr="00343074" w:rsidRDefault="00BF3FD0" w:rsidP="00BF3FD0">
      <w:pPr>
        <w:pStyle w:val="Heading4"/>
        <w:rPr>
          <w:rFonts w:eastAsia="Times New Roman"/>
          <w:lang w:eastAsia="zh-CN"/>
        </w:rPr>
      </w:pPr>
      <w:bookmarkStart w:id="152" w:name="_Toc67867814"/>
      <w:r w:rsidRPr="00343074">
        <w:rPr>
          <w:rFonts w:eastAsia="Times New Roman"/>
          <w:lang w:eastAsia="zh-CN"/>
        </w:rPr>
        <w:lastRenderedPageBreak/>
        <w:t>6.2.1.5</w:t>
      </w:r>
      <w:r w:rsidRPr="00343074">
        <w:rPr>
          <w:rFonts w:eastAsia="Times New Roman"/>
          <w:lang w:eastAsia="zh-CN"/>
        </w:rPr>
        <w:tab/>
        <w:t>Protocol stack design</w:t>
      </w:r>
      <w:bookmarkEnd w:id="152"/>
    </w:p>
    <w:p w14:paraId="460A347E" w14:textId="6F41CD72" w:rsidR="00BF3FD0" w:rsidRPr="00343074" w:rsidRDefault="00BF3FD0" w:rsidP="00794B15">
      <w:r w:rsidRPr="00343074">
        <w:t xml:space="preserve">The protocol stack and PC5 adaptation layer function (both first hop PC5 and second hop PC5) were studied for L2 UE-to-UE Relay. The usage of PC5 adaptation layer header(s) enables the AS layer routing/forwarding via </w:t>
      </w:r>
      <w:r w:rsidR="00475DFD" w:rsidRPr="00343074">
        <w:t>R</w:t>
      </w:r>
      <w:r w:rsidRPr="00343074">
        <w:t>elay UE for end-to-end UE-to-UE traffic.</w:t>
      </w:r>
    </w:p>
    <w:p w14:paraId="108C8F48" w14:textId="77777777" w:rsidR="00BF3FD0" w:rsidRPr="00343074" w:rsidRDefault="00BF3FD0" w:rsidP="00BF3FD0">
      <w:pPr>
        <w:pStyle w:val="Heading4"/>
        <w:rPr>
          <w:rFonts w:eastAsia="Times New Roman"/>
          <w:lang w:eastAsia="zh-CN"/>
        </w:rPr>
      </w:pPr>
      <w:bookmarkStart w:id="153" w:name="_Toc67867815"/>
      <w:r w:rsidRPr="00343074">
        <w:rPr>
          <w:rFonts w:eastAsia="Times New Roman"/>
          <w:lang w:eastAsia="zh-CN"/>
        </w:rPr>
        <w:t>6.2.1.6</w:t>
      </w:r>
      <w:r w:rsidRPr="00343074">
        <w:rPr>
          <w:rFonts w:eastAsia="Times New Roman"/>
          <w:lang w:eastAsia="zh-CN"/>
        </w:rPr>
        <w:tab/>
        <w:t>CP procedures</w:t>
      </w:r>
      <w:bookmarkEnd w:id="153"/>
    </w:p>
    <w:p w14:paraId="7B6177E6" w14:textId="77777777" w:rsidR="00BF3FD0" w:rsidRPr="00343074" w:rsidRDefault="00BF3FD0" w:rsidP="00794B15">
      <w:r w:rsidRPr="00343074">
        <w:t>The connection establishment procedure was studied for L2 UE-to-UE Relay. RAN2 consider the SA2 solution in TR 23.752 as baseline. Further RAN2 impacts can be discussed in WI phase, if any.</w:t>
      </w:r>
    </w:p>
    <w:p w14:paraId="431C9377" w14:textId="77777777" w:rsidR="00E16562" w:rsidRPr="00343074" w:rsidRDefault="00E16562" w:rsidP="00E16562">
      <w:pPr>
        <w:pStyle w:val="Heading3"/>
        <w:rPr>
          <w:rFonts w:eastAsia="Times New Roman"/>
          <w:lang w:eastAsia="zh-CN"/>
        </w:rPr>
      </w:pPr>
      <w:bookmarkStart w:id="154" w:name="_Toc67867816"/>
      <w:r w:rsidRPr="00343074">
        <w:rPr>
          <w:rFonts w:eastAsia="Times New Roman"/>
          <w:lang w:eastAsia="zh-CN"/>
        </w:rPr>
        <w:t>6.2.2</w:t>
      </w:r>
      <w:r w:rsidRPr="00343074">
        <w:rPr>
          <w:rFonts w:eastAsia="Times New Roman"/>
          <w:lang w:eastAsia="zh-CN"/>
        </w:rPr>
        <w:tab/>
        <w:t>Layer-3 Relay</w:t>
      </w:r>
      <w:bookmarkEnd w:id="154"/>
    </w:p>
    <w:p w14:paraId="12747D98" w14:textId="0693C43B" w:rsidR="00C171A1" w:rsidRPr="00343074" w:rsidRDefault="00C171A1" w:rsidP="00C171A1">
      <w:pPr>
        <w:pStyle w:val="Heading4"/>
        <w:rPr>
          <w:lang w:eastAsia="zh-CN"/>
        </w:rPr>
      </w:pPr>
      <w:bookmarkStart w:id="155" w:name="_Toc67867817"/>
      <w:r w:rsidRPr="00343074">
        <w:t>6.2.2.0</w:t>
      </w:r>
      <w:r w:rsidRPr="00343074">
        <w:tab/>
        <w:t>Conclusions of Layer-3 Relay</w:t>
      </w:r>
      <w:bookmarkEnd w:id="155"/>
    </w:p>
    <w:p w14:paraId="3A520849" w14:textId="0ED45F61" w:rsidR="00E16562" w:rsidRPr="00343074" w:rsidRDefault="00E16562" w:rsidP="00E16562">
      <w:pPr>
        <w:rPr>
          <w:lang w:eastAsia="zh-CN"/>
        </w:rPr>
      </w:pPr>
      <w:r w:rsidRPr="00343074">
        <w:rPr>
          <w:lang w:eastAsia="zh-CN"/>
        </w:rPr>
        <w:t xml:space="preserve">RAN2 has studied L3 UE-to-UE </w:t>
      </w:r>
      <w:r w:rsidR="001B3803" w:rsidRPr="00343074">
        <w:rPr>
          <w:lang w:eastAsia="zh-CN"/>
        </w:rPr>
        <w:t>R</w:t>
      </w:r>
      <w:r w:rsidRPr="00343074">
        <w:rPr>
          <w:lang w:eastAsia="zh-CN"/>
        </w:rPr>
        <w:t xml:space="preserve">elay and has concluded that L3 UE-to-UE </w:t>
      </w:r>
      <w:r w:rsidR="001B3803" w:rsidRPr="00343074">
        <w:rPr>
          <w:lang w:eastAsia="zh-CN"/>
        </w:rPr>
        <w:t>R</w:t>
      </w:r>
      <w:r w:rsidRPr="00343074">
        <w:rPr>
          <w:lang w:eastAsia="zh-CN"/>
        </w:rPr>
        <w:t>elay meets all the objective of the NR Sidelink Relay SID [</w:t>
      </w:r>
      <w:r w:rsidR="006428F2" w:rsidRPr="00343074">
        <w:rPr>
          <w:lang w:eastAsia="zh-CN"/>
        </w:rPr>
        <w:t>8</w:t>
      </w:r>
      <w:r w:rsidRPr="00343074">
        <w:rPr>
          <w:lang w:eastAsia="zh-CN"/>
        </w:rPr>
        <w:t>]. Specifically, RAN</w:t>
      </w:r>
      <w:r w:rsidR="00000C69" w:rsidRPr="00343074">
        <w:rPr>
          <w:lang w:eastAsia="zh-CN"/>
        </w:rPr>
        <w:t>2</w:t>
      </w:r>
      <w:r w:rsidRPr="00343074">
        <w:rPr>
          <w:lang w:eastAsia="zh-CN"/>
        </w:rPr>
        <w:t xml:space="preserve"> has reached the following conclusions:</w:t>
      </w:r>
    </w:p>
    <w:p w14:paraId="78149A01" w14:textId="77777777" w:rsidR="00E16562" w:rsidRPr="00343074" w:rsidRDefault="00E16562" w:rsidP="00E16562">
      <w:pPr>
        <w:pStyle w:val="Heading4"/>
        <w:rPr>
          <w:rFonts w:eastAsia="Times New Roman"/>
          <w:lang w:eastAsia="zh-CN"/>
        </w:rPr>
      </w:pPr>
      <w:bookmarkStart w:id="156" w:name="_Toc67867818"/>
      <w:r w:rsidRPr="00343074">
        <w:rPr>
          <w:rFonts w:eastAsia="Times New Roman"/>
          <w:lang w:eastAsia="zh-CN"/>
        </w:rPr>
        <w:t>6.2.2.1</w:t>
      </w:r>
      <w:r w:rsidRPr="00343074">
        <w:rPr>
          <w:rFonts w:eastAsia="Times New Roman"/>
          <w:lang w:eastAsia="zh-CN"/>
        </w:rPr>
        <w:tab/>
        <w:t>Relay discovery and (re)selection</w:t>
      </w:r>
      <w:bookmarkEnd w:id="156"/>
    </w:p>
    <w:p w14:paraId="49650F20" w14:textId="77777777" w:rsidR="00E16562" w:rsidRPr="00343074" w:rsidRDefault="00E16562" w:rsidP="00E16562">
      <w:pPr>
        <w:rPr>
          <w:lang w:eastAsia="zh-CN"/>
        </w:rPr>
      </w:pPr>
      <w:r w:rsidRPr="00343074">
        <w:rPr>
          <w:lang w:eastAsia="zh-CN"/>
        </w:rPr>
        <w:t xml:space="preserve">RAN2 concluded that both the model A and model B are to be supported, and similar AS criteria of LTE relay will be reused as baseline. The details are left to WI. </w:t>
      </w:r>
    </w:p>
    <w:p w14:paraId="450214B8" w14:textId="626796CD" w:rsidR="00E16562" w:rsidRPr="00343074" w:rsidRDefault="00E16562" w:rsidP="00E16562">
      <w:pPr>
        <w:pStyle w:val="Heading4"/>
        <w:rPr>
          <w:rFonts w:eastAsia="Times New Roman"/>
          <w:lang w:eastAsia="zh-CN"/>
        </w:rPr>
      </w:pPr>
      <w:bookmarkStart w:id="157" w:name="_Toc67867819"/>
      <w:r w:rsidRPr="00343074">
        <w:rPr>
          <w:rFonts w:eastAsia="Times New Roman"/>
          <w:lang w:eastAsia="zh-CN"/>
        </w:rPr>
        <w:t>6.2.2.2</w:t>
      </w:r>
      <w:r w:rsidRPr="00343074">
        <w:rPr>
          <w:rFonts w:eastAsia="Times New Roman"/>
          <w:lang w:eastAsia="zh-CN"/>
        </w:rPr>
        <w:tab/>
        <w:t xml:space="preserve">Relay </w:t>
      </w:r>
      <w:r w:rsidR="001B3803" w:rsidRPr="00343074">
        <w:rPr>
          <w:rFonts w:eastAsia="Times New Roman"/>
          <w:lang w:eastAsia="zh-CN"/>
        </w:rPr>
        <w:t xml:space="preserve">UE </w:t>
      </w:r>
      <w:r w:rsidRPr="00343074">
        <w:rPr>
          <w:rFonts w:eastAsia="Times New Roman"/>
          <w:lang w:eastAsia="zh-CN"/>
        </w:rPr>
        <w:t xml:space="preserve">and </w:t>
      </w:r>
      <w:r w:rsidR="001B3803" w:rsidRPr="00343074">
        <w:rPr>
          <w:rFonts w:eastAsia="Times New Roman"/>
          <w:lang w:eastAsia="zh-CN"/>
        </w:rPr>
        <w:t>R</w:t>
      </w:r>
      <w:r w:rsidRPr="00343074">
        <w:rPr>
          <w:rFonts w:eastAsia="Times New Roman"/>
          <w:lang w:eastAsia="zh-CN"/>
        </w:rPr>
        <w:t>emote UE authorization</w:t>
      </w:r>
      <w:bookmarkEnd w:id="157"/>
    </w:p>
    <w:p w14:paraId="7BE1A55E" w14:textId="0DCF85DA" w:rsidR="00E16562" w:rsidRPr="00343074" w:rsidRDefault="00E16562" w:rsidP="00E16562">
      <w:pPr>
        <w:rPr>
          <w:lang w:eastAsia="zh-CN"/>
        </w:rPr>
      </w:pPr>
      <w:r w:rsidRPr="00343074">
        <w:rPr>
          <w:lang w:eastAsia="zh-CN"/>
        </w:rPr>
        <w:t>RAN2 confirmed the solution is up to SA2 and SA3 with no RAN2 impact foreseen.</w:t>
      </w:r>
    </w:p>
    <w:p w14:paraId="1A91EEC7" w14:textId="77777777" w:rsidR="00E16562" w:rsidRPr="00343074" w:rsidRDefault="00E16562" w:rsidP="00E16562">
      <w:pPr>
        <w:pStyle w:val="Heading4"/>
        <w:rPr>
          <w:rFonts w:eastAsia="Times New Roman"/>
          <w:lang w:eastAsia="zh-CN"/>
        </w:rPr>
      </w:pPr>
      <w:bookmarkStart w:id="158" w:name="_Toc67867820"/>
      <w:r w:rsidRPr="00343074">
        <w:rPr>
          <w:rFonts w:eastAsia="Times New Roman"/>
          <w:lang w:eastAsia="zh-CN"/>
        </w:rPr>
        <w:t>6.2.2.3</w:t>
      </w:r>
      <w:r w:rsidRPr="00343074">
        <w:rPr>
          <w:rFonts w:eastAsia="Times New Roman"/>
          <w:lang w:eastAsia="zh-CN"/>
        </w:rPr>
        <w:tab/>
        <w:t>QoS management</w:t>
      </w:r>
      <w:bookmarkEnd w:id="158"/>
    </w:p>
    <w:p w14:paraId="6B8203DC" w14:textId="77777777" w:rsidR="00E16562" w:rsidRPr="00343074" w:rsidRDefault="00E16562" w:rsidP="00E16562">
      <w:pPr>
        <w:rPr>
          <w:lang w:eastAsia="zh-CN"/>
        </w:rPr>
      </w:pPr>
      <w:r w:rsidRPr="00343074">
        <w:rPr>
          <w:lang w:eastAsia="zh-CN"/>
        </w:rPr>
        <w:t>This is subject to upper layer solutions defined by SA2 in TR 23.752 [6], clause 8.4.</w:t>
      </w:r>
    </w:p>
    <w:p w14:paraId="1FFFA42A" w14:textId="63683C4A" w:rsidR="00E16562" w:rsidRPr="00343074" w:rsidRDefault="00E16562" w:rsidP="00E16562">
      <w:pPr>
        <w:pStyle w:val="Heading4"/>
        <w:rPr>
          <w:rFonts w:eastAsia="Times New Roman"/>
          <w:lang w:eastAsia="zh-CN"/>
        </w:rPr>
      </w:pPr>
      <w:bookmarkStart w:id="159" w:name="_Toc67867821"/>
      <w:r w:rsidRPr="00343074">
        <w:rPr>
          <w:rFonts w:eastAsia="Times New Roman"/>
          <w:lang w:eastAsia="zh-CN"/>
        </w:rPr>
        <w:t>6.2.2.</w:t>
      </w:r>
      <w:r w:rsidR="00ED0C45" w:rsidRPr="00343074">
        <w:rPr>
          <w:rFonts w:eastAsia="Times New Roman"/>
          <w:lang w:eastAsia="zh-CN"/>
        </w:rPr>
        <w:t>4</w:t>
      </w:r>
      <w:r w:rsidRPr="00343074">
        <w:rPr>
          <w:rFonts w:eastAsia="Times New Roman"/>
          <w:lang w:eastAsia="zh-CN"/>
        </w:rPr>
        <w:tab/>
        <w:t>Security</w:t>
      </w:r>
      <w:bookmarkEnd w:id="159"/>
    </w:p>
    <w:p w14:paraId="2D49AD1C" w14:textId="4EC35376" w:rsidR="00E16562" w:rsidRPr="00343074" w:rsidRDefault="00E16562" w:rsidP="00E16562">
      <w:pPr>
        <w:rPr>
          <w:lang w:eastAsia="zh-CN"/>
        </w:rPr>
      </w:pPr>
      <w:r w:rsidRPr="00343074">
        <w:rPr>
          <w:lang w:eastAsia="zh-CN"/>
        </w:rPr>
        <w:t>RAN2 concluded the solution is up to SA2 and SA3.</w:t>
      </w:r>
    </w:p>
    <w:p w14:paraId="7E82DA71" w14:textId="1EC6245D" w:rsidR="00E16562" w:rsidRPr="00343074" w:rsidRDefault="00E16562" w:rsidP="00E16562">
      <w:pPr>
        <w:pStyle w:val="Heading4"/>
        <w:rPr>
          <w:rFonts w:eastAsia="Times New Roman"/>
          <w:lang w:eastAsia="zh-CN"/>
        </w:rPr>
      </w:pPr>
      <w:bookmarkStart w:id="160" w:name="_Toc67867822"/>
      <w:r w:rsidRPr="00343074">
        <w:rPr>
          <w:rFonts w:eastAsia="Times New Roman"/>
          <w:lang w:eastAsia="zh-CN"/>
        </w:rPr>
        <w:t>6.2.2.</w:t>
      </w:r>
      <w:r w:rsidR="00ED0C45" w:rsidRPr="00343074">
        <w:rPr>
          <w:rFonts w:eastAsia="Times New Roman"/>
          <w:lang w:eastAsia="zh-CN"/>
        </w:rPr>
        <w:t>5</w:t>
      </w:r>
      <w:r w:rsidRPr="00343074">
        <w:rPr>
          <w:rFonts w:eastAsia="Times New Roman"/>
          <w:lang w:eastAsia="zh-CN"/>
        </w:rPr>
        <w:tab/>
        <w:t>Protocol stack design</w:t>
      </w:r>
      <w:bookmarkEnd w:id="160"/>
    </w:p>
    <w:p w14:paraId="7D0327FE" w14:textId="7FE0D69E" w:rsidR="00E16562" w:rsidRPr="00343074" w:rsidRDefault="00E16562" w:rsidP="00E16562">
      <w:pPr>
        <w:rPr>
          <w:lang w:eastAsia="zh-CN"/>
        </w:rPr>
      </w:pPr>
      <w:r w:rsidRPr="00343074">
        <w:rPr>
          <w:lang w:eastAsia="zh-CN"/>
        </w:rPr>
        <w:t>RAN2 concluded the CP and UP protocol stacks of L3 U</w:t>
      </w:r>
      <w:r w:rsidR="00A66E7D" w:rsidRPr="00343074">
        <w:rPr>
          <w:lang w:eastAsia="zh-CN"/>
        </w:rPr>
        <w:t>E-</w:t>
      </w:r>
      <w:r w:rsidR="00EA7D69" w:rsidRPr="00343074">
        <w:rPr>
          <w:lang w:eastAsia="zh-CN"/>
        </w:rPr>
        <w:t>to</w:t>
      </w:r>
      <w:r w:rsidR="00A66E7D" w:rsidRPr="00343074">
        <w:rPr>
          <w:lang w:eastAsia="zh-CN"/>
        </w:rPr>
        <w:t>-</w:t>
      </w:r>
      <w:r w:rsidRPr="00343074">
        <w:rPr>
          <w:lang w:eastAsia="zh-CN"/>
        </w:rPr>
        <w:t>U</w:t>
      </w:r>
      <w:r w:rsidR="00A66E7D" w:rsidRPr="00343074">
        <w:rPr>
          <w:lang w:eastAsia="zh-CN"/>
        </w:rPr>
        <w:t>E</w:t>
      </w:r>
      <w:r w:rsidRPr="00343074">
        <w:rPr>
          <w:lang w:eastAsia="zh-CN"/>
        </w:rPr>
        <w:t xml:space="preserve"> </w:t>
      </w:r>
      <w:r w:rsidR="00A66E7D" w:rsidRPr="00343074">
        <w:rPr>
          <w:lang w:eastAsia="zh-CN"/>
        </w:rPr>
        <w:t>R</w:t>
      </w:r>
      <w:r w:rsidRPr="00343074">
        <w:rPr>
          <w:lang w:eastAsia="zh-CN"/>
        </w:rPr>
        <w:t>elay are up to SA2 and these are illustrated in TR 23.752 [6].</w:t>
      </w:r>
    </w:p>
    <w:p w14:paraId="7D2240B8" w14:textId="33A5436D" w:rsidR="00E16562" w:rsidRPr="00343074" w:rsidRDefault="00E16562" w:rsidP="00E16562">
      <w:pPr>
        <w:pStyle w:val="Heading4"/>
        <w:rPr>
          <w:rFonts w:eastAsia="Times New Roman"/>
          <w:lang w:eastAsia="zh-CN"/>
        </w:rPr>
      </w:pPr>
      <w:bookmarkStart w:id="161" w:name="_Toc67867823"/>
      <w:r w:rsidRPr="00343074">
        <w:rPr>
          <w:rFonts w:eastAsia="Times New Roman"/>
          <w:lang w:eastAsia="zh-CN"/>
        </w:rPr>
        <w:t>6.2.2.</w:t>
      </w:r>
      <w:r w:rsidR="00ED0C45" w:rsidRPr="00343074">
        <w:rPr>
          <w:rFonts w:eastAsia="Times New Roman"/>
          <w:lang w:eastAsia="zh-CN"/>
        </w:rPr>
        <w:t>6</w:t>
      </w:r>
      <w:r w:rsidRPr="00343074">
        <w:rPr>
          <w:rFonts w:eastAsia="Times New Roman"/>
          <w:lang w:eastAsia="zh-CN"/>
        </w:rPr>
        <w:tab/>
        <w:t>CP procedures</w:t>
      </w:r>
      <w:bookmarkEnd w:id="161"/>
    </w:p>
    <w:p w14:paraId="2619C004" w14:textId="77777777" w:rsidR="00E16562" w:rsidRPr="00343074" w:rsidRDefault="00E16562" w:rsidP="00E16562">
      <w:pPr>
        <w:rPr>
          <w:lang w:eastAsia="zh-CN"/>
        </w:rPr>
      </w:pPr>
      <w:r w:rsidRPr="00343074">
        <w:rPr>
          <w:lang w:eastAsia="zh-CN"/>
        </w:rPr>
        <w:t>RAN2 concluded the design is left to SA2.</w:t>
      </w:r>
    </w:p>
    <w:p w14:paraId="15AA75A4" w14:textId="007346F1" w:rsidR="00BF3FD0" w:rsidRPr="00343074" w:rsidRDefault="00BF3FD0" w:rsidP="00BF3FD0">
      <w:pPr>
        <w:pStyle w:val="Heading2"/>
      </w:pPr>
      <w:bookmarkStart w:id="162" w:name="_Toc67867824"/>
      <w:r w:rsidRPr="00343074">
        <w:t>6.3</w:t>
      </w:r>
      <w:r w:rsidR="00BC393C" w:rsidRPr="00343074">
        <w:tab/>
      </w:r>
      <w:r w:rsidRPr="00343074">
        <w:t>Feasibility and Recommendation</w:t>
      </w:r>
      <w:bookmarkEnd w:id="162"/>
    </w:p>
    <w:p w14:paraId="572FCB7E" w14:textId="7B24FEE4" w:rsidR="006428F2" w:rsidRPr="00343074" w:rsidRDefault="006428F2" w:rsidP="00BF3FD0">
      <w:r w:rsidRPr="00343074">
        <w:t>RAN2 has studied direct discovery procedure, UE-to-Network Relay, and UE-to-UE Relay solutions.</w:t>
      </w:r>
    </w:p>
    <w:p w14:paraId="2A24BDFF" w14:textId="77777777" w:rsidR="00EB71A3" w:rsidRPr="00343074" w:rsidRDefault="00BF3FD0">
      <w:r w:rsidRPr="00343074">
        <w:t>Mechanisms for L2 relay and L3 relay have been studied and identified by RAN2, striving for minimum specification impact.</w:t>
      </w:r>
      <w:r w:rsidR="006428F2" w:rsidRPr="00343074">
        <w:t xml:space="preserve"> The standards impact of L2 relay is principally in RAN and the standards impact of L3 relay is principally in SA.</w:t>
      </w:r>
      <w:r w:rsidRPr="00343074">
        <w:t xml:space="preserve"> In this study, both L2 based Relay architecture and L3 based Relay architecture have been found feasible.</w:t>
      </w:r>
    </w:p>
    <w:p w14:paraId="02EDF60D" w14:textId="045A8F63" w:rsidR="00BF3FD0" w:rsidRPr="00343074" w:rsidRDefault="00BF3FD0" w:rsidP="002512BF">
      <w:pPr>
        <w:rPr>
          <w:lang w:eastAsia="zh-CN"/>
        </w:rPr>
      </w:pPr>
      <w:r w:rsidRPr="00343074">
        <w:t>RAN2 recommends both L2 and L3 UE</w:t>
      </w:r>
      <w:r w:rsidR="002B1AF4" w:rsidRPr="00343074">
        <w:t>-</w:t>
      </w:r>
      <w:r w:rsidRPr="00343074">
        <w:t>to</w:t>
      </w:r>
      <w:r w:rsidR="002B1AF4" w:rsidRPr="00343074">
        <w:t>-</w:t>
      </w:r>
      <w:r w:rsidRPr="00343074">
        <w:t>N</w:t>
      </w:r>
      <w:r w:rsidR="002B1AF4" w:rsidRPr="00343074">
        <w:t>etwork</w:t>
      </w:r>
      <w:r w:rsidRPr="00343074">
        <w:t xml:space="preserve"> and UE</w:t>
      </w:r>
      <w:r w:rsidR="002B1AF4" w:rsidRPr="00343074">
        <w:t>-t</w:t>
      </w:r>
      <w:r w:rsidRPr="00343074">
        <w:t>o</w:t>
      </w:r>
      <w:r w:rsidR="002B1AF4" w:rsidRPr="00343074">
        <w:t>-</w:t>
      </w:r>
      <w:r w:rsidRPr="00343074">
        <w:t xml:space="preserve">UE </w:t>
      </w:r>
      <w:r w:rsidR="002B1AF4" w:rsidRPr="00343074">
        <w:t>R</w:t>
      </w:r>
      <w:r w:rsidRPr="00343074">
        <w:t>elay can proceed to normative work</w:t>
      </w:r>
      <w:r w:rsidR="00EB71A3" w:rsidRPr="00343074">
        <w:t xml:space="preserve"> (The final decision depends on both SA and RAN TSGs#91e outcome)</w:t>
      </w:r>
      <w:r w:rsidRPr="00343074">
        <w:t>.</w:t>
      </w:r>
    </w:p>
    <w:p w14:paraId="52F639BC" w14:textId="77777777" w:rsidR="00080512" w:rsidRPr="00343074" w:rsidRDefault="00D9134D">
      <w:pPr>
        <w:pStyle w:val="Heading8"/>
      </w:pPr>
      <w:bookmarkStart w:id="163" w:name="tsgNames"/>
      <w:bookmarkStart w:id="164" w:name="startOfAnnexes"/>
      <w:bookmarkEnd w:id="163"/>
      <w:bookmarkEnd w:id="164"/>
      <w:r w:rsidRPr="00343074">
        <w:br w:type="page"/>
      </w:r>
      <w:bookmarkStart w:id="165" w:name="_Toc67867825"/>
      <w:r w:rsidR="00080512" w:rsidRPr="00343074">
        <w:lastRenderedPageBreak/>
        <w:t xml:space="preserve">Annex </w:t>
      </w:r>
      <w:r w:rsidR="00EF5D3E" w:rsidRPr="00343074">
        <w:rPr>
          <w:lang w:eastAsia="zh-CN"/>
        </w:rPr>
        <w:t>A</w:t>
      </w:r>
      <w:r w:rsidR="00080512" w:rsidRPr="00343074">
        <w:t>:</w:t>
      </w:r>
      <w:r w:rsidR="008C3C68" w:rsidRPr="00343074">
        <w:tab/>
      </w:r>
      <w:r w:rsidR="00080512" w:rsidRPr="00343074">
        <w:t>Change history</w:t>
      </w:r>
      <w:bookmarkEnd w:id="165"/>
    </w:p>
    <w:p w14:paraId="4B11D150" w14:textId="77777777" w:rsidR="00054A22" w:rsidRPr="00343074" w:rsidRDefault="00054A22" w:rsidP="00054A22">
      <w:pPr>
        <w:pStyle w:val="TH"/>
      </w:pPr>
      <w:bookmarkStart w:id="166" w:name="historyclause"/>
      <w:bookmarkEnd w:id="1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343074" w14:paraId="2D70C1FE" w14:textId="77777777" w:rsidTr="008C3C68">
        <w:trPr>
          <w:cantSplit/>
        </w:trPr>
        <w:tc>
          <w:tcPr>
            <w:tcW w:w="9639" w:type="dxa"/>
            <w:gridSpan w:val="8"/>
            <w:tcBorders>
              <w:bottom w:val="nil"/>
            </w:tcBorders>
            <w:shd w:val="solid" w:color="FFFFFF" w:fill="auto"/>
          </w:tcPr>
          <w:p w14:paraId="0597D91C" w14:textId="77777777" w:rsidR="003C3971" w:rsidRPr="00343074" w:rsidRDefault="003C3971" w:rsidP="00C72833">
            <w:pPr>
              <w:pStyle w:val="TAL"/>
              <w:jc w:val="center"/>
              <w:rPr>
                <w:b/>
                <w:sz w:val="16"/>
              </w:rPr>
            </w:pPr>
            <w:r w:rsidRPr="00343074">
              <w:rPr>
                <w:b/>
              </w:rPr>
              <w:t>Change history</w:t>
            </w:r>
          </w:p>
        </w:tc>
      </w:tr>
      <w:tr w:rsidR="003C3971" w:rsidRPr="00343074" w14:paraId="7DD81DE4" w14:textId="77777777" w:rsidTr="008C3C68">
        <w:tc>
          <w:tcPr>
            <w:tcW w:w="800" w:type="dxa"/>
            <w:shd w:val="pct10" w:color="auto" w:fill="FFFFFF"/>
          </w:tcPr>
          <w:p w14:paraId="59CEF74D" w14:textId="77777777" w:rsidR="003C3971" w:rsidRPr="00343074" w:rsidRDefault="003C3971" w:rsidP="00C72833">
            <w:pPr>
              <w:pStyle w:val="TAL"/>
              <w:rPr>
                <w:b/>
                <w:sz w:val="16"/>
              </w:rPr>
            </w:pPr>
            <w:r w:rsidRPr="00343074">
              <w:rPr>
                <w:b/>
                <w:sz w:val="16"/>
              </w:rPr>
              <w:t>Date</w:t>
            </w:r>
          </w:p>
        </w:tc>
        <w:tc>
          <w:tcPr>
            <w:tcW w:w="995" w:type="dxa"/>
            <w:shd w:val="pct10" w:color="auto" w:fill="FFFFFF"/>
          </w:tcPr>
          <w:p w14:paraId="73F2307E" w14:textId="77777777" w:rsidR="003C3971" w:rsidRPr="00343074" w:rsidRDefault="00DF2B1F" w:rsidP="00C72833">
            <w:pPr>
              <w:pStyle w:val="TAL"/>
              <w:rPr>
                <w:b/>
                <w:sz w:val="16"/>
              </w:rPr>
            </w:pPr>
            <w:r w:rsidRPr="00343074">
              <w:rPr>
                <w:b/>
                <w:sz w:val="16"/>
              </w:rPr>
              <w:t>Meeting</w:t>
            </w:r>
          </w:p>
        </w:tc>
        <w:tc>
          <w:tcPr>
            <w:tcW w:w="992" w:type="dxa"/>
            <w:shd w:val="pct10" w:color="auto" w:fill="FFFFFF"/>
          </w:tcPr>
          <w:p w14:paraId="2D3B44B7" w14:textId="77777777" w:rsidR="003C3971" w:rsidRPr="00343074" w:rsidRDefault="003C3971" w:rsidP="00DF2B1F">
            <w:pPr>
              <w:pStyle w:val="TAL"/>
              <w:rPr>
                <w:b/>
                <w:sz w:val="16"/>
              </w:rPr>
            </w:pPr>
            <w:r w:rsidRPr="00343074">
              <w:rPr>
                <w:b/>
                <w:sz w:val="16"/>
              </w:rPr>
              <w:t>TDoc</w:t>
            </w:r>
          </w:p>
        </w:tc>
        <w:tc>
          <w:tcPr>
            <w:tcW w:w="426" w:type="dxa"/>
            <w:shd w:val="pct10" w:color="auto" w:fill="FFFFFF"/>
          </w:tcPr>
          <w:p w14:paraId="55C7EC88" w14:textId="77777777" w:rsidR="003C3971" w:rsidRPr="00343074" w:rsidRDefault="003C3971" w:rsidP="00C72833">
            <w:pPr>
              <w:pStyle w:val="TAL"/>
              <w:rPr>
                <w:b/>
                <w:sz w:val="16"/>
              </w:rPr>
            </w:pPr>
            <w:r w:rsidRPr="00343074">
              <w:rPr>
                <w:b/>
                <w:sz w:val="16"/>
              </w:rPr>
              <w:t>CR</w:t>
            </w:r>
          </w:p>
        </w:tc>
        <w:tc>
          <w:tcPr>
            <w:tcW w:w="425" w:type="dxa"/>
            <w:shd w:val="pct10" w:color="auto" w:fill="FFFFFF"/>
          </w:tcPr>
          <w:p w14:paraId="71CA0541" w14:textId="77777777" w:rsidR="003C3971" w:rsidRPr="00343074" w:rsidRDefault="003C3971" w:rsidP="00C72833">
            <w:pPr>
              <w:pStyle w:val="TAL"/>
              <w:rPr>
                <w:b/>
                <w:sz w:val="16"/>
              </w:rPr>
            </w:pPr>
            <w:r w:rsidRPr="00343074">
              <w:rPr>
                <w:b/>
                <w:sz w:val="16"/>
              </w:rPr>
              <w:t>Rev</w:t>
            </w:r>
          </w:p>
        </w:tc>
        <w:tc>
          <w:tcPr>
            <w:tcW w:w="425" w:type="dxa"/>
            <w:shd w:val="pct10" w:color="auto" w:fill="FFFFFF"/>
          </w:tcPr>
          <w:p w14:paraId="6E38855F" w14:textId="77777777" w:rsidR="003C3971" w:rsidRPr="00343074" w:rsidRDefault="003C3971" w:rsidP="00C72833">
            <w:pPr>
              <w:pStyle w:val="TAL"/>
              <w:rPr>
                <w:b/>
                <w:sz w:val="16"/>
              </w:rPr>
            </w:pPr>
            <w:r w:rsidRPr="00343074">
              <w:rPr>
                <w:b/>
                <w:sz w:val="16"/>
              </w:rPr>
              <w:t>Cat</w:t>
            </w:r>
          </w:p>
        </w:tc>
        <w:tc>
          <w:tcPr>
            <w:tcW w:w="4868" w:type="dxa"/>
            <w:shd w:val="pct10" w:color="auto" w:fill="FFFFFF"/>
          </w:tcPr>
          <w:p w14:paraId="096189F9" w14:textId="77777777" w:rsidR="003C3971" w:rsidRPr="00343074" w:rsidRDefault="003C3971" w:rsidP="00C72833">
            <w:pPr>
              <w:pStyle w:val="TAL"/>
              <w:rPr>
                <w:b/>
                <w:sz w:val="16"/>
              </w:rPr>
            </w:pPr>
            <w:r w:rsidRPr="00343074">
              <w:rPr>
                <w:b/>
                <w:sz w:val="16"/>
              </w:rPr>
              <w:t>Subject/Comment</w:t>
            </w:r>
          </w:p>
        </w:tc>
        <w:tc>
          <w:tcPr>
            <w:tcW w:w="708" w:type="dxa"/>
            <w:shd w:val="pct10" w:color="auto" w:fill="FFFFFF"/>
          </w:tcPr>
          <w:p w14:paraId="7DF6BDB1" w14:textId="77777777" w:rsidR="003C3971" w:rsidRPr="00343074" w:rsidRDefault="003C3971" w:rsidP="00C72833">
            <w:pPr>
              <w:pStyle w:val="TAL"/>
              <w:rPr>
                <w:b/>
                <w:sz w:val="16"/>
              </w:rPr>
            </w:pPr>
            <w:r w:rsidRPr="00343074">
              <w:rPr>
                <w:b/>
                <w:sz w:val="16"/>
              </w:rPr>
              <w:t>New vers</w:t>
            </w:r>
            <w:r w:rsidR="00DF2B1F" w:rsidRPr="00343074">
              <w:rPr>
                <w:b/>
                <w:sz w:val="16"/>
              </w:rPr>
              <w:t>ion</w:t>
            </w:r>
          </w:p>
        </w:tc>
      </w:tr>
      <w:tr w:rsidR="003C3971" w:rsidRPr="00343074" w14:paraId="58E2FDD3" w14:textId="77777777" w:rsidTr="008C3C68">
        <w:tc>
          <w:tcPr>
            <w:tcW w:w="800" w:type="dxa"/>
            <w:shd w:val="solid" w:color="FFFFFF" w:fill="auto"/>
          </w:tcPr>
          <w:p w14:paraId="66FFB7ED" w14:textId="77777777" w:rsidR="003C3971" w:rsidRPr="00343074" w:rsidRDefault="00EF5D3E" w:rsidP="00C72833">
            <w:pPr>
              <w:pStyle w:val="TAC"/>
              <w:rPr>
                <w:sz w:val="16"/>
                <w:szCs w:val="16"/>
              </w:rPr>
            </w:pPr>
            <w:r w:rsidRPr="00343074">
              <w:rPr>
                <w:sz w:val="16"/>
                <w:szCs w:val="16"/>
                <w:lang w:eastAsia="zh-CN"/>
              </w:rPr>
              <w:t>2020-08</w:t>
            </w:r>
          </w:p>
        </w:tc>
        <w:tc>
          <w:tcPr>
            <w:tcW w:w="995" w:type="dxa"/>
            <w:shd w:val="solid" w:color="FFFFFF" w:fill="auto"/>
          </w:tcPr>
          <w:p w14:paraId="7B3FE1ED" w14:textId="1CA57964" w:rsidR="003C3971" w:rsidRPr="00343074" w:rsidRDefault="00EF5D3E" w:rsidP="00C72833">
            <w:pPr>
              <w:pStyle w:val="TAC"/>
              <w:rPr>
                <w:sz w:val="16"/>
                <w:szCs w:val="16"/>
              </w:rPr>
            </w:pPr>
            <w:r w:rsidRPr="00343074">
              <w:rPr>
                <w:sz w:val="16"/>
                <w:szCs w:val="16"/>
                <w:lang w:eastAsia="zh-CN"/>
              </w:rPr>
              <w:t>RAN</w:t>
            </w:r>
            <w:r w:rsidRPr="00343074">
              <w:rPr>
                <w:sz w:val="16"/>
                <w:szCs w:val="16"/>
              </w:rPr>
              <w:t>2#</w:t>
            </w:r>
            <w:r w:rsidR="00A13D56" w:rsidRPr="00343074">
              <w:rPr>
                <w:sz w:val="16"/>
                <w:szCs w:val="16"/>
              </w:rPr>
              <w:t>111-E</w:t>
            </w:r>
          </w:p>
        </w:tc>
        <w:tc>
          <w:tcPr>
            <w:tcW w:w="992" w:type="dxa"/>
            <w:shd w:val="solid" w:color="FFFFFF" w:fill="auto"/>
          </w:tcPr>
          <w:p w14:paraId="5CCB3157" w14:textId="77777777" w:rsidR="003C3971" w:rsidRPr="00343074" w:rsidRDefault="00EF5D3E" w:rsidP="00C72833">
            <w:pPr>
              <w:pStyle w:val="TAC"/>
              <w:rPr>
                <w:sz w:val="16"/>
                <w:szCs w:val="16"/>
                <w:lang w:eastAsia="zh-CN"/>
              </w:rPr>
            </w:pPr>
            <w:r w:rsidRPr="00343074">
              <w:rPr>
                <w:sz w:val="16"/>
                <w:szCs w:val="16"/>
                <w:lang w:eastAsia="zh-CN"/>
              </w:rPr>
              <w:t>R2-200</w:t>
            </w:r>
            <w:r w:rsidR="008C3C68" w:rsidRPr="00343074">
              <w:rPr>
                <w:sz w:val="16"/>
                <w:szCs w:val="16"/>
                <w:lang w:eastAsia="zh-CN"/>
              </w:rPr>
              <w:t>6602</w:t>
            </w:r>
          </w:p>
        </w:tc>
        <w:tc>
          <w:tcPr>
            <w:tcW w:w="426" w:type="dxa"/>
            <w:shd w:val="solid" w:color="FFFFFF" w:fill="auto"/>
          </w:tcPr>
          <w:p w14:paraId="7A30B456" w14:textId="77777777" w:rsidR="003C3971" w:rsidRPr="00343074" w:rsidRDefault="003C3971" w:rsidP="00C72833">
            <w:pPr>
              <w:pStyle w:val="TAL"/>
              <w:rPr>
                <w:sz w:val="16"/>
                <w:szCs w:val="16"/>
              </w:rPr>
            </w:pPr>
          </w:p>
        </w:tc>
        <w:tc>
          <w:tcPr>
            <w:tcW w:w="425" w:type="dxa"/>
            <w:shd w:val="solid" w:color="FFFFFF" w:fill="auto"/>
          </w:tcPr>
          <w:p w14:paraId="3983505D" w14:textId="77777777" w:rsidR="003C3971" w:rsidRPr="00343074" w:rsidRDefault="003C3971" w:rsidP="00C72833">
            <w:pPr>
              <w:pStyle w:val="TAR"/>
              <w:rPr>
                <w:sz w:val="16"/>
                <w:szCs w:val="16"/>
              </w:rPr>
            </w:pPr>
          </w:p>
        </w:tc>
        <w:tc>
          <w:tcPr>
            <w:tcW w:w="425" w:type="dxa"/>
            <w:shd w:val="solid" w:color="FFFFFF" w:fill="auto"/>
          </w:tcPr>
          <w:p w14:paraId="7DAEC2D8" w14:textId="77777777" w:rsidR="003C3971" w:rsidRPr="00343074" w:rsidRDefault="003C3971" w:rsidP="00C72833">
            <w:pPr>
              <w:pStyle w:val="TAC"/>
              <w:rPr>
                <w:sz w:val="16"/>
                <w:szCs w:val="16"/>
              </w:rPr>
            </w:pPr>
          </w:p>
        </w:tc>
        <w:tc>
          <w:tcPr>
            <w:tcW w:w="4868" w:type="dxa"/>
            <w:shd w:val="solid" w:color="FFFFFF" w:fill="auto"/>
          </w:tcPr>
          <w:p w14:paraId="3475C81D" w14:textId="77777777" w:rsidR="003C3971" w:rsidRPr="00343074" w:rsidRDefault="00EF5D3E" w:rsidP="00C72833">
            <w:pPr>
              <w:pStyle w:val="TAL"/>
              <w:rPr>
                <w:sz w:val="16"/>
                <w:szCs w:val="16"/>
                <w:lang w:eastAsia="zh-CN"/>
              </w:rPr>
            </w:pPr>
            <w:r w:rsidRPr="00343074">
              <w:rPr>
                <w:sz w:val="16"/>
                <w:szCs w:val="16"/>
                <w:lang w:eastAsia="zh-CN"/>
              </w:rPr>
              <w:t>Skeleton TR</w:t>
            </w:r>
          </w:p>
        </w:tc>
        <w:tc>
          <w:tcPr>
            <w:tcW w:w="708" w:type="dxa"/>
            <w:shd w:val="solid" w:color="FFFFFF" w:fill="auto"/>
          </w:tcPr>
          <w:p w14:paraId="258ACCE4" w14:textId="77777777" w:rsidR="003C3971" w:rsidRPr="00343074" w:rsidRDefault="00EF5D3E" w:rsidP="00C72833">
            <w:pPr>
              <w:pStyle w:val="TAC"/>
              <w:rPr>
                <w:sz w:val="16"/>
                <w:szCs w:val="16"/>
                <w:lang w:eastAsia="zh-CN"/>
              </w:rPr>
            </w:pPr>
            <w:r w:rsidRPr="00343074">
              <w:rPr>
                <w:sz w:val="16"/>
                <w:szCs w:val="16"/>
                <w:lang w:eastAsia="zh-CN"/>
              </w:rPr>
              <w:t>0.0.0</w:t>
            </w:r>
          </w:p>
        </w:tc>
      </w:tr>
      <w:tr w:rsidR="00A13D56" w:rsidRPr="00343074" w14:paraId="763756F9" w14:textId="77777777" w:rsidTr="008C3C68">
        <w:tc>
          <w:tcPr>
            <w:tcW w:w="800" w:type="dxa"/>
            <w:shd w:val="solid" w:color="FFFFFF" w:fill="auto"/>
          </w:tcPr>
          <w:p w14:paraId="150F4479" w14:textId="144E1B60" w:rsidR="00A13D56" w:rsidRPr="00343074" w:rsidRDefault="00A13D56" w:rsidP="00A13D56">
            <w:pPr>
              <w:pStyle w:val="TAC"/>
              <w:rPr>
                <w:sz w:val="16"/>
                <w:szCs w:val="16"/>
                <w:lang w:eastAsia="zh-CN"/>
              </w:rPr>
            </w:pPr>
            <w:r w:rsidRPr="00343074">
              <w:rPr>
                <w:sz w:val="16"/>
                <w:szCs w:val="16"/>
                <w:lang w:eastAsia="zh-CN"/>
              </w:rPr>
              <w:t>2020-08</w:t>
            </w:r>
          </w:p>
        </w:tc>
        <w:tc>
          <w:tcPr>
            <w:tcW w:w="995" w:type="dxa"/>
            <w:shd w:val="solid" w:color="FFFFFF" w:fill="auto"/>
          </w:tcPr>
          <w:p w14:paraId="05C28ED5" w14:textId="61CABD39" w:rsidR="00A13D56" w:rsidRPr="00343074" w:rsidRDefault="00A13D56" w:rsidP="00A13D56">
            <w:pPr>
              <w:pStyle w:val="TAC"/>
              <w:rPr>
                <w:sz w:val="16"/>
                <w:szCs w:val="16"/>
                <w:lang w:eastAsia="zh-CN"/>
              </w:rPr>
            </w:pPr>
            <w:r w:rsidRPr="00343074">
              <w:rPr>
                <w:sz w:val="16"/>
                <w:szCs w:val="16"/>
                <w:lang w:eastAsia="zh-CN"/>
              </w:rPr>
              <w:t>RAN</w:t>
            </w:r>
            <w:r w:rsidRPr="00343074">
              <w:rPr>
                <w:sz w:val="16"/>
                <w:szCs w:val="16"/>
              </w:rPr>
              <w:t>2#111-E</w:t>
            </w:r>
          </w:p>
        </w:tc>
        <w:tc>
          <w:tcPr>
            <w:tcW w:w="992" w:type="dxa"/>
            <w:shd w:val="solid" w:color="FFFFFF" w:fill="auto"/>
          </w:tcPr>
          <w:p w14:paraId="13EE2FB0" w14:textId="7EC6DA07" w:rsidR="00A13D56" w:rsidRPr="00343074" w:rsidRDefault="00A13D56" w:rsidP="00A13D56">
            <w:pPr>
              <w:pStyle w:val="TAC"/>
              <w:rPr>
                <w:sz w:val="16"/>
                <w:szCs w:val="16"/>
                <w:lang w:eastAsia="zh-CN"/>
              </w:rPr>
            </w:pPr>
            <w:r w:rsidRPr="00343074">
              <w:rPr>
                <w:sz w:val="16"/>
                <w:szCs w:val="16"/>
                <w:lang w:eastAsia="zh-CN"/>
              </w:rPr>
              <w:t>R2-2008251</w:t>
            </w:r>
          </w:p>
        </w:tc>
        <w:tc>
          <w:tcPr>
            <w:tcW w:w="426" w:type="dxa"/>
            <w:shd w:val="solid" w:color="FFFFFF" w:fill="auto"/>
          </w:tcPr>
          <w:p w14:paraId="33A83028" w14:textId="77777777" w:rsidR="00A13D56" w:rsidRPr="00343074" w:rsidRDefault="00A13D56" w:rsidP="00A13D56">
            <w:pPr>
              <w:pStyle w:val="TAL"/>
              <w:rPr>
                <w:sz w:val="16"/>
                <w:szCs w:val="16"/>
              </w:rPr>
            </w:pPr>
          </w:p>
        </w:tc>
        <w:tc>
          <w:tcPr>
            <w:tcW w:w="425" w:type="dxa"/>
            <w:shd w:val="solid" w:color="FFFFFF" w:fill="auto"/>
          </w:tcPr>
          <w:p w14:paraId="564C315E" w14:textId="77777777" w:rsidR="00A13D56" w:rsidRPr="00343074" w:rsidRDefault="00A13D56" w:rsidP="00A13D56">
            <w:pPr>
              <w:pStyle w:val="TAR"/>
              <w:rPr>
                <w:sz w:val="16"/>
                <w:szCs w:val="16"/>
              </w:rPr>
            </w:pPr>
          </w:p>
        </w:tc>
        <w:tc>
          <w:tcPr>
            <w:tcW w:w="425" w:type="dxa"/>
            <w:shd w:val="solid" w:color="FFFFFF" w:fill="auto"/>
          </w:tcPr>
          <w:p w14:paraId="440EBDE3" w14:textId="77777777" w:rsidR="00A13D56" w:rsidRPr="00343074" w:rsidRDefault="00A13D56" w:rsidP="00A13D56">
            <w:pPr>
              <w:pStyle w:val="TAC"/>
              <w:rPr>
                <w:sz w:val="16"/>
                <w:szCs w:val="16"/>
              </w:rPr>
            </w:pPr>
          </w:p>
        </w:tc>
        <w:tc>
          <w:tcPr>
            <w:tcW w:w="4868" w:type="dxa"/>
            <w:shd w:val="solid" w:color="FFFFFF" w:fill="auto"/>
          </w:tcPr>
          <w:p w14:paraId="04978609" w14:textId="12453E4B" w:rsidR="00A13D56" w:rsidRPr="00343074" w:rsidRDefault="00A13D56" w:rsidP="00A13D56">
            <w:pPr>
              <w:pStyle w:val="TAL"/>
              <w:rPr>
                <w:sz w:val="16"/>
                <w:szCs w:val="16"/>
                <w:lang w:eastAsia="zh-CN"/>
              </w:rPr>
            </w:pPr>
            <w:r w:rsidRPr="00343074">
              <w:rPr>
                <w:sz w:val="16"/>
                <w:szCs w:val="16"/>
                <w:lang w:eastAsia="zh-CN"/>
              </w:rPr>
              <w:t>Revised Skeleton TR</w:t>
            </w:r>
          </w:p>
        </w:tc>
        <w:tc>
          <w:tcPr>
            <w:tcW w:w="708" w:type="dxa"/>
            <w:shd w:val="solid" w:color="FFFFFF" w:fill="auto"/>
          </w:tcPr>
          <w:p w14:paraId="43FDAF35" w14:textId="68A78ADE" w:rsidR="00A13D56" w:rsidRPr="00343074" w:rsidRDefault="00A13D56" w:rsidP="00A13D56">
            <w:pPr>
              <w:pStyle w:val="TAC"/>
              <w:rPr>
                <w:sz w:val="16"/>
                <w:szCs w:val="16"/>
                <w:lang w:eastAsia="zh-CN"/>
              </w:rPr>
            </w:pPr>
            <w:r w:rsidRPr="00343074">
              <w:rPr>
                <w:sz w:val="16"/>
                <w:szCs w:val="16"/>
                <w:lang w:eastAsia="zh-CN"/>
              </w:rPr>
              <w:t>0.0.1</w:t>
            </w:r>
          </w:p>
        </w:tc>
      </w:tr>
      <w:tr w:rsidR="00A13D56" w:rsidRPr="00343074" w14:paraId="4191928D" w14:textId="77777777" w:rsidTr="008C3C68">
        <w:tc>
          <w:tcPr>
            <w:tcW w:w="800" w:type="dxa"/>
            <w:shd w:val="solid" w:color="FFFFFF" w:fill="auto"/>
          </w:tcPr>
          <w:p w14:paraId="4E01DD81" w14:textId="78F32F40" w:rsidR="00A13D56" w:rsidRPr="00343074" w:rsidRDefault="00A13D56" w:rsidP="00A13D56">
            <w:pPr>
              <w:pStyle w:val="TAC"/>
              <w:rPr>
                <w:sz w:val="16"/>
                <w:szCs w:val="16"/>
                <w:lang w:eastAsia="zh-CN"/>
              </w:rPr>
            </w:pPr>
            <w:r w:rsidRPr="00343074">
              <w:rPr>
                <w:sz w:val="16"/>
                <w:szCs w:val="16"/>
                <w:lang w:eastAsia="zh-CN"/>
              </w:rPr>
              <w:t>2020-08</w:t>
            </w:r>
          </w:p>
        </w:tc>
        <w:tc>
          <w:tcPr>
            <w:tcW w:w="995" w:type="dxa"/>
            <w:shd w:val="solid" w:color="FFFFFF" w:fill="auto"/>
          </w:tcPr>
          <w:p w14:paraId="389B6C9D" w14:textId="1A6EE565" w:rsidR="00A13D56" w:rsidRPr="00343074" w:rsidRDefault="00A13D56" w:rsidP="00A13D56">
            <w:pPr>
              <w:pStyle w:val="TAC"/>
              <w:rPr>
                <w:sz w:val="16"/>
                <w:szCs w:val="16"/>
                <w:lang w:eastAsia="zh-CN"/>
              </w:rPr>
            </w:pPr>
            <w:r w:rsidRPr="00343074">
              <w:rPr>
                <w:sz w:val="16"/>
                <w:szCs w:val="16"/>
                <w:lang w:eastAsia="zh-CN"/>
              </w:rPr>
              <w:t>RAN</w:t>
            </w:r>
            <w:r w:rsidRPr="00343074">
              <w:rPr>
                <w:sz w:val="16"/>
                <w:szCs w:val="16"/>
              </w:rPr>
              <w:t>2#111-E</w:t>
            </w:r>
          </w:p>
        </w:tc>
        <w:tc>
          <w:tcPr>
            <w:tcW w:w="992" w:type="dxa"/>
            <w:shd w:val="solid" w:color="FFFFFF" w:fill="auto"/>
          </w:tcPr>
          <w:p w14:paraId="3DA29934" w14:textId="4C4F8632" w:rsidR="00A13D56" w:rsidRPr="00343074" w:rsidRDefault="00A13D56" w:rsidP="00A13D56">
            <w:pPr>
              <w:pStyle w:val="TAC"/>
              <w:rPr>
                <w:sz w:val="16"/>
                <w:szCs w:val="16"/>
                <w:lang w:eastAsia="zh-CN"/>
              </w:rPr>
            </w:pPr>
            <w:r w:rsidRPr="00343074">
              <w:rPr>
                <w:sz w:val="16"/>
                <w:szCs w:val="16"/>
                <w:lang w:eastAsia="zh-CN"/>
              </w:rPr>
              <w:t>R2-2008272</w:t>
            </w:r>
          </w:p>
        </w:tc>
        <w:tc>
          <w:tcPr>
            <w:tcW w:w="426" w:type="dxa"/>
            <w:shd w:val="solid" w:color="FFFFFF" w:fill="auto"/>
          </w:tcPr>
          <w:p w14:paraId="21DC3563" w14:textId="77777777" w:rsidR="00A13D56" w:rsidRPr="00343074" w:rsidRDefault="00A13D56" w:rsidP="00A13D56">
            <w:pPr>
              <w:pStyle w:val="TAL"/>
              <w:rPr>
                <w:sz w:val="16"/>
                <w:szCs w:val="16"/>
              </w:rPr>
            </w:pPr>
          </w:p>
        </w:tc>
        <w:tc>
          <w:tcPr>
            <w:tcW w:w="425" w:type="dxa"/>
            <w:shd w:val="solid" w:color="FFFFFF" w:fill="auto"/>
          </w:tcPr>
          <w:p w14:paraId="17F8D41C" w14:textId="77777777" w:rsidR="00A13D56" w:rsidRPr="00343074" w:rsidRDefault="00A13D56" w:rsidP="00A13D56">
            <w:pPr>
              <w:pStyle w:val="TAR"/>
              <w:rPr>
                <w:sz w:val="16"/>
                <w:szCs w:val="16"/>
              </w:rPr>
            </w:pPr>
          </w:p>
        </w:tc>
        <w:tc>
          <w:tcPr>
            <w:tcW w:w="425" w:type="dxa"/>
            <w:shd w:val="solid" w:color="FFFFFF" w:fill="auto"/>
          </w:tcPr>
          <w:p w14:paraId="3FEDF20A" w14:textId="77777777" w:rsidR="00A13D56" w:rsidRPr="00343074" w:rsidRDefault="00A13D56" w:rsidP="00A13D56">
            <w:pPr>
              <w:pStyle w:val="TAC"/>
              <w:rPr>
                <w:sz w:val="16"/>
                <w:szCs w:val="16"/>
              </w:rPr>
            </w:pPr>
          </w:p>
        </w:tc>
        <w:tc>
          <w:tcPr>
            <w:tcW w:w="4868" w:type="dxa"/>
            <w:shd w:val="solid" w:color="FFFFFF" w:fill="auto"/>
          </w:tcPr>
          <w:p w14:paraId="266B487E" w14:textId="59D0E13D" w:rsidR="00A13D56" w:rsidRPr="00343074" w:rsidRDefault="00A13D56" w:rsidP="00A13D56">
            <w:pPr>
              <w:pStyle w:val="TAL"/>
              <w:rPr>
                <w:sz w:val="16"/>
                <w:szCs w:val="16"/>
                <w:lang w:eastAsia="zh-CN"/>
              </w:rPr>
            </w:pPr>
            <w:r w:rsidRPr="00343074">
              <w:rPr>
                <w:sz w:val="16"/>
                <w:szCs w:val="16"/>
                <w:lang w:eastAsia="zh-CN"/>
              </w:rPr>
              <w:t>Update from RAN2#111-E</w:t>
            </w:r>
          </w:p>
        </w:tc>
        <w:tc>
          <w:tcPr>
            <w:tcW w:w="708" w:type="dxa"/>
            <w:shd w:val="solid" w:color="FFFFFF" w:fill="auto"/>
          </w:tcPr>
          <w:p w14:paraId="7CC8E1F6" w14:textId="68730CF5" w:rsidR="00A13D56" w:rsidRPr="00343074" w:rsidRDefault="00A13D56" w:rsidP="00A13D56">
            <w:pPr>
              <w:pStyle w:val="TAC"/>
              <w:rPr>
                <w:sz w:val="16"/>
                <w:szCs w:val="16"/>
                <w:lang w:eastAsia="zh-CN"/>
              </w:rPr>
            </w:pPr>
            <w:r w:rsidRPr="00343074">
              <w:rPr>
                <w:sz w:val="16"/>
                <w:szCs w:val="16"/>
                <w:lang w:eastAsia="zh-CN"/>
              </w:rPr>
              <w:t>0.1.0</w:t>
            </w:r>
          </w:p>
        </w:tc>
      </w:tr>
      <w:tr w:rsidR="00E37279" w:rsidRPr="00343074" w14:paraId="0750FE42" w14:textId="77777777" w:rsidTr="008C3C68">
        <w:tc>
          <w:tcPr>
            <w:tcW w:w="800" w:type="dxa"/>
            <w:shd w:val="solid" w:color="FFFFFF" w:fill="auto"/>
          </w:tcPr>
          <w:p w14:paraId="4B741E06" w14:textId="2F92BAD5" w:rsidR="00E37279" w:rsidRPr="00343074" w:rsidRDefault="00E37279" w:rsidP="00E37279">
            <w:pPr>
              <w:pStyle w:val="TAC"/>
              <w:rPr>
                <w:sz w:val="16"/>
                <w:szCs w:val="16"/>
                <w:lang w:eastAsia="zh-CN"/>
              </w:rPr>
            </w:pPr>
            <w:r w:rsidRPr="00343074">
              <w:rPr>
                <w:sz w:val="16"/>
                <w:szCs w:val="16"/>
                <w:lang w:eastAsia="zh-CN"/>
              </w:rPr>
              <w:t>2020-08</w:t>
            </w:r>
          </w:p>
        </w:tc>
        <w:tc>
          <w:tcPr>
            <w:tcW w:w="995" w:type="dxa"/>
            <w:shd w:val="solid" w:color="FFFFFF" w:fill="auto"/>
          </w:tcPr>
          <w:p w14:paraId="40B0BBE6" w14:textId="2B1641A4" w:rsidR="00E37279" w:rsidRPr="00343074" w:rsidRDefault="00E37279" w:rsidP="00E37279">
            <w:pPr>
              <w:pStyle w:val="TAC"/>
              <w:rPr>
                <w:sz w:val="16"/>
                <w:szCs w:val="16"/>
                <w:lang w:eastAsia="zh-CN"/>
              </w:rPr>
            </w:pPr>
            <w:r w:rsidRPr="00343074">
              <w:rPr>
                <w:sz w:val="16"/>
                <w:szCs w:val="16"/>
                <w:lang w:eastAsia="zh-CN"/>
              </w:rPr>
              <w:t>RAN</w:t>
            </w:r>
            <w:r w:rsidRPr="00343074">
              <w:rPr>
                <w:sz w:val="16"/>
                <w:szCs w:val="16"/>
              </w:rPr>
              <w:t>2#111-E</w:t>
            </w:r>
          </w:p>
        </w:tc>
        <w:tc>
          <w:tcPr>
            <w:tcW w:w="992" w:type="dxa"/>
            <w:shd w:val="solid" w:color="FFFFFF" w:fill="auto"/>
          </w:tcPr>
          <w:p w14:paraId="572539B9" w14:textId="5576511D" w:rsidR="00E37279" w:rsidRPr="00343074" w:rsidRDefault="00E37279" w:rsidP="00E37279">
            <w:pPr>
              <w:pStyle w:val="TAC"/>
              <w:rPr>
                <w:sz w:val="16"/>
                <w:szCs w:val="16"/>
                <w:lang w:eastAsia="zh-CN"/>
              </w:rPr>
            </w:pPr>
            <w:r w:rsidRPr="00343074">
              <w:rPr>
                <w:sz w:val="16"/>
                <w:szCs w:val="16"/>
                <w:lang w:eastAsia="zh-CN"/>
              </w:rPr>
              <w:t>R2-200827</w:t>
            </w:r>
            <w:r w:rsidR="003E7507" w:rsidRPr="00343074">
              <w:rPr>
                <w:sz w:val="16"/>
                <w:szCs w:val="16"/>
                <w:lang w:eastAsia="zh-CN"/>
              </w:rPr>
              <w:t>4</w:t>
            </w:r>
          </w:p>
        </w:tc>
        <w:tc>
          <w:tcPr>
            <w:tcW w:w="426" w:type="dxa"/>
            <w:shd w:val="solid" w:color="FFFFFF" w:fill="auto"/>
          </w:tcPr>
          <w:p w14:paraId="4A245FDF" w14:textId="77777777" w:rsidR="00E37279" w:rsidRPr="00343074" w:rsidRDefault="00E37279" w:rsidP="00E37279">
            <w:pPr>
              <w:pStyle w:val="TAL"/>
              <w:rPr>
                <w:sz w:val="16"/>
                <w:szCs w:val="16"/>
              </w:rPr>
            </w:pPr>
          </w:p>
        </w:tc>
        <w:tc>
          <w:tcPr>
            <w:tcW w:w="425" w:type="dxa"/>
            <w:shd w:val="solid" w:color="FFFFFF" w:fill="auto"/>
          </w:tcPr>
          <w:p w14:paraId="707EDCE7" w14:textId="77777777" w:rsidR="00E37279" w:rsidRPr="00343074" w:rsidRDefault="00E37279" w:rsidP="00E37279">
            <w:pPr>
              <w:pStyle w:val="TAR"/>
              <w:rPr>
                <w:sz w:val="16"/>
                <w:szCs w:val="16"/>
              </w:rPr>
            </w:pPr>
          </w:p>
        </w:tc>
        <w:tc>
          <w:tcPr>
            <w:tcW w:w="425" w:type="dxa"/>
            <w:shd w:val="solid" w:color="FFFFFF" w:fill="auto"/>
          </w:tcPr>
          <w:p w14:paraId="4DED8387" w14:textId="77777777" w:rsidR="00E37279" w:rsidRPr="00343074" w:rsidRDefault="00E37279" w:rsidP="00E37279">
            <w:pPr>
              <w:pStyle w:val="TAC"/>
              <w:rPr>
                <w:sz w:val="16"/>
                <w:szCs w:val="16"/>
              </w:rPr>
            </w:pPr>
          </w:p>
        </w:tc>
        <w:tc>
          <w:tcPr>
            <w:tcW w:w="4868" w:type="dxa"/>
            <w:shd w:val="solid" w:color="FFFFFF" w:fill="auto"/>
          </w:tcPr>
          <w:p w14:paraId="2BDBA464" w14:textId="68D590AA" w:rsidR="00E37279" w:rsidRPr="00343074" w:rsidRDefault="003E7507" w:rsidP="00E37279">
            <w:pPr>
              <w:pStyle w:val="TAL"/>
              <w:rPr>
                <w:sz w:val="16"/>
                <w:szCs w:val="16"/>
                <w:lang w:eastAsia="zh-CN"/>
              </w:rPr>
            </w:pPr>
            <w:r w:rsidRPr="00343074">
              <w:rPr>
                <w:sz w:val="16"/>
                <w:szCs w:val="16"/>
                <w:lang w:eastAsia="zh-CN"/>
              </w:rPr>
              <w:t>Correction on the protocol stack figure for the L2 Relay</w:t>
            </w:r>
          </w:p>
        </w:tc>
        <w:tc>
          <w:tcPr>
            <w:tcW w:w="708" w:type="dxa"/>
            <w:shd w:val="solid" w:color="FFFFFF" w:fill="auto"/>
          </w:tcPr>
          <w:p w14:paraId="243E5BB5" w14:textId="0644A9BC" w:rsidR="00E37279" w:rsidRPr="00343074" w:rsidRDefault="00E37279" w:rsidP="00E37279">
            <w:pPr>
              <w:pStyle w:val="TAC"/>
              <w:rPr>
                <w:sz w:val="16"/>
                <w:szCs w:val="16"/>
                <w:lang w:eastAsia="zh-CN"/>
              </w:rPr>
            </w:pPr>
            <w:r w:rsidRPr="00343074">
              <w:rPr>
                <w:sz w:val="16"/>
                <w:szCs w:val="16"/>
                <w:lang w:eastAsia="zh-CN"/>
              </w:rPr>
              <w:t>0.1.1</w:t>
            </w:r>
          </w:p>
        </w:tc>
      </w:tr>
      <w:tr w:rsidR="00E37279" w:rsidRPr="00343074" w14:paraId="6446EEF5" w14:textId="77777777" w:rsidTr="008C3C68">
        <w:tc>
          <w:tcPr>
            <w:tcW w:w="800" w:type="dxa"/>
            <w:shd w:val="solid" w:color="FFFFFF" w:fill="auto"/>
          </w:tcPr>
          <w:p w14:paraId="05376921" w14:textId="4BFC59C0" w:rsidR="00E37279" w:rsidRPr="00343074" w:rsidRDefault="00E37279" w:rsidP="00E37279">
            <w:pPr>
              <w:pStyle w:val="TAC"/>
              <w:rPr>
                <w:sz w:val="16"/>
                <w:szCs w:val="16"/>
                <w:lang w:eastAsia="zh-CN"/>
              </w:rPr>
            </w:pPr>
            <w:r w:rsidRPr="00343074">
              <w:rPr>
                <w:sz w:val="16"/>
                <w:szCs w:val="16"/>
                <w:lang w:eastAsia="zh-CN"/>
              </w:rPr>
              <w:t>2020-11</w:t>
            </w:r>
          </w:p>
        </w:tc>
        <w:tc>
          <w:tcPr>
            <w:tcW w:w="995" w:type="dxa"/>
            <w:shd w:val="solid" w:color="FFFFFF" w:fill="auto"/>
          </w:tcPr>
          <w:p w14:paraId="39C8C6A5" w14:textId="4F7ECB38" w:rsidR="00E37279" w:rsidRPr="00343074" w:rsidRDefault="00E37279" w:rsidP="00E37279">
            <w:pPr>
              <w:pStyle w:val="TAC"/>
              <w:rPr>
                <w:sz w:val="16"/>
                <w:szCs w:val="16"/>
                <w:lang w:eastAsia="zh-CN"/>
              </w:rPr>
            </w:pPr>
            <w:r w:rsidRPr="00343074">
              <w:rPr>
                <w:sz w:val="16"/>
                <w:szCs w:val="16"/>
                <w:lang w:eastAsia="zh-CN"/>
              </w:rPr>
              <w:t>RAN</w:t>
            </w:r>
            <w:r w:rsidRPr="00343074">
              <w:rPr>
                <w:sz w:val="16"/>
                <w:szCs w:val="16"/>
              </w:rPr>
              <w:t>2#112-E</w:t>
            </w:r>
          </w:p>
        </w:tc>
        <w:tc>
          <w:tcPr>
            <w:tcW w:w="992" w:type="dxa"/>
            <w:shd w:val="solid" w:color="FFFFFF" w:fill="auto"/>
          </w:tcPr>
          <w:p w14:paraId="66796F7F" w14:textId="5742DFF1" w:rsidR="00E37279" w:rsidRPr="00343074" w:rsidRDefault="00E37279" w:rsidP="00E37279">
            <w:pPr>
              <w:pStyle w:val="TAC"/>
              <w:rPr>
                <w:sz w:val="16"/>
                <w:szCs w:val="16"/>
                <w:lang w:eastAsia="zh-CN"/>
              </w:rPr>
            </w:pPr>
            <w:r w:rsidRPr="00343074">
              <w:rPr>
                <w:sz w:val="16"/>
                <w:szCs w:val="16"/>
                <w:lang w:eastAsia="zh-CN"/>
              </w:rPr>
              <w:t>R2-20</w:t>
            </w:r>
            <w:r w:rsidR="003E7507" w:rsidRPr="00343074">
              <w:rPr>
                <w:sz w:val="16"/>
                <w:szCs w:val="16"/>
                <w:lang w:eastAsia="zh-CN"/>
              </w:rPr>
              <w:t>1</w:t>
            </w:r>
            <w:r w:rsidR="004A222A" w:rsidRPr="00343074">
              <w:rPr>
                <w:sz w:val="16"/>
                <w:szCs w:val="16"/>
                <w:lang w:eastAsia="zh-CN"/>
              </w:rPr>
              <w:t>0856</w:t>
            </w:r>
          </w:p>
        </w:tc>
        <w:tc>
          <w:tcPr>
            <w:tcW w:w="426" w:type="dxa"/>
            <w:shd w:val="solid" w:color="FFFFFF" w:fill="auto"/>
          </w:tcPr>
          <w:p w14:paraId="5BB746E2" w14:textId="77777777" w:rsidR="00E37279" w:rsidRPr="00343074" w:rsidRDefault="00E37279" w:rsidP="00E37279">
            <w:pPr>
              <w:pStyle w:val="TAL"/>
              <w:rPr>
                <w:sz w:val="16"/>
                <w:szCs w:val="16"/>
              </w:rPr>
            </w:pPr>
          </w:p>
        </w:tc>
        <w:tc>
          <w:tcPr>
            <w:tcW w:w="425" w:type="dxa"/>
            <w:shd w:val="solid" w:color="FFFFFF" w:fill="auto"/>
          </w:tcPr>
          <w:p w14:paraId="21272D96" w14:textId="77777777" w:rsidR="00E37279" w:rsidRPr="00343074" w:rsidRDefault="00E37279" w:rsidP="00E37279">
            <w:pPr>
              <w:pStyle w:val="TAR"/>
              <w:rPr>
                <w:sz w:val="16"/>
                <w:szCs w:val="16"/>
              </w:rPr>
            </w:pPr>
          </w:p>
        </w:tc>
        <w:tc>
          <w:tcPr>
            <w:tcW w:w="425" w:type="dxa"/>
            <w:shd w:val="solid" w:color="FFFFFF" w:fill="auto"/>
          </w:tcPr>
          <w:p w14:paraId="770C9307" w14:textId="77777777" w:rsidR="00E37279" w:rsidRPr="00343074" w:rsidRDefault="00E37279" w:rsidP="00E37279">
            <w:pPr>
              <w:pStyle w:val="TAC"/>
              <w:rPr>
                <w:sz w:val="16"/>
                <w:szCs w:val="16"/>
              </w:rPr>
            </w:pPr>
          </w:p>
        </w:tc>
        <w:tc>
          <w:tcPr>
            <w:tcW w:w="4868" w:type="dxa"/>
            <w:shd w:val="solid" w:color="FFFFFF" w:fill="auto"/>
          </w:tcPr>
          <w:p w14:paraId="387174F2" w14:textId="18279B37" w:rsidR="00E37279" w:rsidRPr="00343074" w:rsidRDefault="00E37279" w:rsidP="00E37279">
            <w:pPr>
              <w:pStyle w:val="TAL"/>
              <w:rPr>
                <w:sz w:val="16"/>
                <w:szCs w:val="16"/>
                <w:lang w:eastAsia="zh-CN"/>
              </w:rPr>
            </w:pPr>
            <w:r w:rsidRPr="00343074">
              <w:rPr>
                <w:sz w:val="16"/>
                <w:szCs w:val="16"/>
                <w:lang w:eastAsia="zh-CN"/>
              </w:rPr>
              <w:t>Update from RAN2#11</w:t>
            </w:r>
            <w:r w:rsidR="003E7507" w:rsidRPr="00343074">
              <w:rPr>
                <w:sz w:val="16"/>
                <w:szCs w:val="16"/>
                <w:lang w:eastAsia="zh-CN"/>
              </w:rPr>
              <w:t>2</w:t>
            </w:r>
            <w:r w:rsidRPr="00343074">
              <w:rPr>
                <w:sz w:val="16"/>
                <w:szCs w:val="16"/>
                <w:lang w:eastAsia="zh-CN"/>
              </w:rPr>
              <w:t>-E</w:t>
            </w:r>
          </w:p>
        </w:tc>
        <w:tc>
          <w:tcPr>
            <w:tcW w:w="708" w:type="dxa"/>
            <w:shd w:val="solid" w:color="FFFFFF" w:fill="auto"/>
          </w:tcPr>
          <w:p w14:paraId="73A03610" w14:textId="16C0F5CB" w:rsidR="00E37279" w:rsidRPr="00343074" w:rsidRDefault="00E37279" w:rsidP="00E37279">
            <w:pPr>
              <w:pStyle w:val="TAC"/>
              <w:rPr>
                <w:sz w:val="16"/>
                <w:szCs w:val="16"/>
                <w:lang w:eastAsia="zh-CN"/>
              </w:rPr>
            </w:pPr>
            <w:r w:rsidRPr="00343074">
              <w:rPr>
                <w:sz w:val="16"/>
                <w:szCs w:val="16"/>
                <w:lang w:eastAsia="zh-CN"/>
              </w:rPr>
              <w:t>0.2.0</w:t>
            </w:r>
          </w:p>
        </w:tc>
      </w:tr>
      <w:tr w:rsidR="00167C78" w:rsidRPr="00343074" w14:paraId="59ED061B" w14:textId="77777777" w:rsidTr="008C3C68">
        <w:tc>
          <w:tcPr>
            <w:tcW w:w="800" w:type="dxa"/>
            <w:shd w:val="solid" w:color="FFFFFF" w:fill="auto"/>
          </w:tcPr>
          <w:p w14:paraId="46DF40BD" w14:textId="6FDBE22D" w:rsidR="00167C78" w:rsidRPr="00343074" w:rsidRDefault="00167C78" w:rsidP="00E37279">
            <w:pPr>
              <w:pStyle w:val="TAC"/>
              <w:rPr>
                <w:sz w:val="16"/>
                <w:szCs w:val="16"/>
                <w:lang w:eastAsia="zh-CN"/>
              </w:rPr>
            </w:pPr>
            <w:r w:rsidRPr="00343074">
              <w:rPr>
                <w:sz w:val="16"/>
                <w:szCs w:val="16"/>
                <w:lang w:eastAsia="zh-CN"/>
              </w:rPr>
              <w:t>2020-12</w:t>
            </w:r>
          </w:p>
        </w:tc>
        <w:tc>
          <w:tcPr>
            <w:tcW w:w="995" w:type="dxa"/>
            <w:shd w:val="solid" w:color="FFFFFF" w:fill="auto"/>
          </w:tcPr>
          <w:p w14:paraId="7DC37FAD" w14:textId="3A40342D" w:rsidR="00167C78" w:rsidRPr="00343074" w:rsidRDefault="00167C78" w:rsidP="00E37279">
            <w:pPr>
              <w:pStyle w:val="TAC"/>
              <w:rPr>
                <w:sz w:val="16"/>
                <w:szCs w:val="16"/>
                <w:lang w:eastAsia="zh-CN"/>
              </w:rPr>
            </w:pPr>
            <w:r w:rsidRPr="00343074">
              <w:rPr>
                <w:sz w:val="16"/>
                <w:szCs w:val="16"/>
                <w:lang w:eastAsia="zh-CN"/>
              </w:rPr>
              <w:t>RAN#90</w:t>
            </w:r>
          </w:p>
        </w:tc>
        <w:tc>
          <w:tcPr>
            <w:tcW w:w="992" w:type="dxa"/>
            <w:shd w:val="solid" w:color="FFFFFF" w:fill="auto"/>
          </w:tcPr>
          <w:p w14:paraId="50061B10" w14:textId="2E5A5FD2" w:rsidR="00167C78" w:rsidRPr="00343074" w:rsidRDefault="00167C78" w:rsidP="00E37279">
            <w:pPr>
              <w:pStyle w:val="TAC"/>
              <w:rPr>
                <w:sz w:val="16"/>
                <w:szCs w:val="16"/>
                <w:lang w:eastAsia="zh-CN"/>
              </w:rPr>
            </w:pPr>
            <w:r w:rsidRPr="00343074">
              <w:rPr>
                <w:sz w:val="16"/>
                <w:szCs w:val="16"/>
                <w:lang w:eastAsia="zh-CN"/>
              </w:rPr>
              <w:t>RP-202250</w:t>
            </w:r>
          </w:p>
        </w:tc>
        <w:tc>
          <w:tcPr>
            <w:tcW w:w="426" w:type="dxa"/>
            <w:shd w:val="solid" w:color="FFFFFF" w:fill="auto"/>
          </w:tcPr>
          <w:p w14:paraId="15492189" w14:textId="77777777" w:rsidR="00167C78" w:rsidRPr="00343074" w:rsidRDefault="00167C78" w:rsidP="00E37279">
            <w:pPr>
              <w:pStyle w:val="TAL"/>
              <w:rPr>
                <w:sz w:val="16"/>
                <w:szCs w:val="16"/>
              </w:rPr>
            </w:pPr>
          </w:p>
        </w:tc>
        <w:tc>
          <w:tcPr>
            <w:tcW w:w="425" w:type="dxa"/>
            <w:shd w:val="solid" w:color="FFFFFF" w:fill="auto"/>
          </w:tcPr>
          <w:p w14:paraId="31984DC0" w14:textId="77777777" w:rsidR="00167C78" w:rsidRPr="00343074" w:rsidRDefault="00167C78" w:rsidP="00E37279">
            <w:pPr>
              <w:pStyle w:val="TAR"/>
              <w:rPr>
                <w:sz w:val="16"/>
                <w:szCs w:val="16"/>
              </w:rPr>
            </w:pPr>
          </w:p>
        </w:tc>
        <w:tc>
          <w:tcPr>
            <w:tcW w:w="425" w:type="dxa"/>
            <w:shd w:val="solid" w:color="FFFFFF" w:fill="auto"/>
          </w:tcPr>
          <w:p w14:paraId="3AEB9571" w14:textId="77777777" w:rsidR="00167C78" w:rsidRPr="00343074" w:rsidRDefault="00167C78" w:rsidP="00E37279">
            <w:pPr>
              <w:pStyle w:val="TAC"/>
              <w:rPr>
                <w:sz w:val="16"/>
                <w:szCs w:val="16"/>
              </w:rPr>
            </w:pPr>
          </w:p>
        </w:tc>
        <w:tc>
          <w:tcPr>
            <w:tcW w:w="4868" w:type="dxa"/>
            <w:shd w:val="solid" w:color="FFFFFF" w:fill="auto"/>
          </w:tcPr>
          <w:p w14:paraId="7AD0EFF5" w14:textId="77E85FD9" w:rsidR="00167C78" w:rsidRPr="00343074" w:rsidRDefault="00167C78" w:rsidP="00E37279">
            <w:pPr>
              <w:pStyle w:val="TAL"/>
              <w:rPr>
                <w:sz w:val="16"/>
                <w:szCs w:val="16"/>
                <w:lang w:eastAsia="zh-CN"/>
              </w:rPr>
            </w:pPr>
            <w:r w:rsidRPr="00343074">
              <w:rPr>
                <w:sz w:val="16"/>
                <w:szCs w:val="16"/>
                <w:lang w:eastAsia="zh-CN"/>
              </w:rPr>
              <w:t>Submit to RAN#90 for information</w:t>
            </w:r>
          </w:p>
        </w:tc>
        <w:tc>
          <w:tcPr>
            <w:tcW w:w="708" w:type="dxa"/>
            <w:shd w:val="solid" w:color="FFFFFF" w:fill="auto"/>
          </w:tcPr>
          <w:p w14:paraId="3C927706" w14:textId="2B9F59DA" w:rsidR="00167C78" w:rsidRPr="00343074" w:rsidRDefault="00167C78" w:rsidP="00E37279">
            <w:pPr>
              <w:pStyle w:val="TAC"/>
              <w:rPr>
                <w:sz w:val="16"/>
                <w:szCs w:val="16"/>
                <w:lang w:eastAsia="zh-CN"/>
              </w:rPr>
            </w:pPr>
            <w:r w:rsidRPr="00343074">
              <w:rPr>
                <w:sz w:val="16"/>
                <w:szCs w:val="16"/>
                <w:lang w:eastAsia="zh-CN"/>
              </w:rPr>
              <w:t>1.0.0</w:t>
            </w:r>
          </w:p>
        </w:tc>
      </w:tr>
      <w:tr w:rsidR="00D124E0" w:rsidRPr="00343074" w14:paraId="15D13537" w14:textId="77777777" w:rsidTr="008C3C68">
        <w:tc>
          <w:tcPr>
            <w:tcW w:w="800" w:type="dxa"/>
            <w:shd w:val="solid" w:color="FFFFFF" w:fill="auto"/>
          </w:tcPr>
          <w:p w14:paraId="4273E35A" w14:textId="5F7EC42D" w:rsidR="00D124E0" w:rsidRPr="00343074" w:rsidRDefault="00D124E0" w:rsidP="00E37279">
            <w:pPr>
              <w:pStyle w:val="TAC"/>
              <w:rPr>
                <w:sz w:val="16"/>
                <w:szCs w:val="16"/>
                <w:lang w:eastAsia="zh-CN"/>
              </w:rPr>
            </w:pPr>
            <w:r w:rsidRPr="00343074">
              <w:rPr>
                <w:sz w:val="16"/>
                <w:szCs w:val="16"/>
                <w:lang w:eastAsia="zh-CN"/>
              </w:rPr>
              <w:t>2021-02</w:t>
            </w:r>
          </w:p>
        </w:tc>
        <w:tc>
          <w:tcPr>
            <w:tcW w:w="995" w:type="dxa"/>
            <w:shd w:val="solid" w:color="FFFFFF" w:fill="auto"/>
          </w:tcPr>
          <w:p w14:paraId="72E5D207" w14:textId="345EEA16" w:rsidR="00D124E0" w:rsidRPr="00343074" w:rsidRDefault="00D124E0" w:rsidP="00E37279">
            <w:pPr>
              <w:pStyle w:val="TAC"/>
              <w:rPr>
                <w:sz w:val="16"/>
                <w:szCs w:val="16"/>
                <w:lang w:eastAsia="zh-CN"/>
              </w:rPr>
            </w:pPr>
            <w:r w:rsidRPr="00343074">
              <w:rPr>
                <w:sz w:val="16"/>
                <w:szCs w:val="16"/>
                <w:lang w:eastAsia="zh-CN"/>
              </w:rPr>
              <w:t>RAN2#113-E</w:t>
            </w:r>
          </w:p>
        </w:tc>
        <w:tc>
          <w:tcPr>
            <w:tcW w:w="992" w:type="dxa"/>
            <w:shd w:val="solid" w:color="FFFFFF" w:fill="auto"/>
          </w:tcPr>
          <w:p w14:paraId="75B74AAE" w14:textId="5D416243" w:rsidR="00D124E0" w:rsidRPr="00343074" w:rsidRDefault="00D124E0" w:rsidP="00E37279">
            <w:pPr>
              <w:pStyle w:val="TAC"/>
              <w:rPr>
                <w:sz w:val="16"/>
                <w:szCs w:val="16"/>
                <w:lang w:eastAsia="zh-CN"/>
              </w:rPr>
            </w:pPr>
            <w:r w:rsidRPr="00343074">
              <w:rPr>
                <w:sz w:val="16"/>
                <w:szCs w:val="16"/>
                <w:lang w:eastAsia="zh-CN"/>
              </w:rPr>
              <w:t>R2-2100113</w:t>
            </w:r>
          </w:p>
        </w:tc>
        <w:tc>
          <w:tcPr>
            <w:tcW w:w="426" w:type="dxa"/>
            <w:shd w:val="solid" w:color="FFFFFF" w:fill="auto"/>
          </w:tcPr>
          <w:p w14:paraId="13B8E408" w14:textId="77777777" w:rsidR="00D124E0" w:rsidRPr="00343074" w:rsidRDefault="00D124E0" w:rsidP="00E37279">
            <w:pPr>
              <w:pStyle w:val="TAL"/>
              <w:rPr>
                <w:sz w:val="16"/>
                <w:szCs w:val="16"/>
              </w:rPr>
            </w:pPr>
          </w:p>
        </w:tc>
        <w:tc>
          <w:tcPr>
            <w:tcW w:w="425" w:type="dxa"/>
            <w:shd w:val="solid" w:color="FFFFFF" w:fill="auto"/>
          </w:tcPr>
          <w:p w14:paraId="3710D342" w14:textId="77777777" w:rsidR="00D124E0" w:rsidRPr="00343074" w:rsidRDefault="00D124E0" w:rsidP="00E37279">
            <w:pPr>
              <w:pStyle w:val="TAR"/>
              <w:rPr>
                <w:sz w:val="16"/>
                <w:szCs w:val="16"/>
              </w:rPr>
            </w:pPr>
          </w:p>
        </w:tc>
        <w:tc>
          <w:tcPr>
            <w:tcW w:w="425" w:type="dxa"/>
            <w:shd w:val="solid" w:color="FFFFFF" w:fill="auto"/>
          </w:tcPr>
          <w:p w14:paraId="1B856857" w14:textId="77777777" w:rsidR="00D124E0" w:rsidRPr="00343074" w:rsidRDefault="00D124E0" w:rsidP="00E37279">
            <w:pPr>
              <w:pStyle w:val="TAC"/>
              <w:rPr>
                <w:sz w:val="16"/>
                <w:szCs w:val="16"/>
              </w:rPr>
            </w:pPr>
          </w:p>
        </w:tc>
        <w:tc>
          <w:tcPr>
            <w:tcW w:w="4868" w:type="dxa"/>
            <w:shd w:val="solid" w:color="FFFFFF" w:fill="auto"/>
          </w:tcPr>
          <w:p w14:paraId="68009184" w14:textId="6DEEE479" w:rsidR="00D124E0" w:rsidRPr="00343074" w:rsidRDefault="00D124E0" w:rsidP="00E37279">
            <w:pPr>
              <w:pStyle w:val="TAL"/>
              <w:rPr>
                <w:sz w:val="16"/>
                <w:szCs w:val="16"/>
                <w:lang w:eastAsia="zh-CN"/>
              </w:rPr>
            </w:pPr>
            <w:r w:rsidRPr="00343074">
              <w:rPr>
                <w:sz w:val="16"/>
                <w:szCs w:val="16"/>
                <w:lang w:eastAsia="zh-CN"/>
              </w:rPr>
              <w:t>Editorial Change</w:t>
            </w:r>
          </w:p>
        </w:tc>
        <w:tc>
          <w:tcPr>
            <w:tcW w:w="708" w:type="dxa"/>
            <w:shd w:val="solid" w:color="FFFFFF" w:fill="auto"/>
          </w:tcPr>
          <w:p w14:paraId="78DB72D4" w14:textId="301C8BD8" w:rsidR="00D124E0" w:rsidRPr="00343074" w:rsidRDefault="00D124E0" w:rsidP="00E37279">
            <w:pPr>
              <w:pStyle w:val="TAC"/>
              <w:rPr>
                <w:sz w:val="16"/>
                <w:szCs w:val="16"/>
                <w:lang w:eastAsia="zh-CN"/>
              </w:rPr>
            </w:pPr>
            <w:r w:rsidRPr="00343074">
              <w:rPr>
                <w:sz w:val="16"/>
                <w:szCs w:val="16"/>
                <w:lang w:eastAsia="zh-CN"/>
              </w:rPr>
              <w:t>1.0.1</w:t>
            </w:r>
          </w:p>
        </w:tc>
      </w:tr>
      <w:tr w:rsidR="00D124E0" w:rsidRPr="00343074" w14:paraId="103D1258" w14:textId="77777777" w:rsidTr="008C3C68">
        <w:tc>
          <w:tcPr>
            <w:tcW w:w="800" w:type="dxa"/>
            <w:shd w:val="solid" w:color="FFFFFF" w:fill="auto"/>
          </w:tcPr>
          <w:p w14:paraId="6B76E36A" w14:textId="34487508" w:rsidR="00D124E0" w:rsidRPr="00343074" w:rsidRDefault="00D124E0" w:rsidP="00E37279">
            <w:pPr>
              <w:pStyle w:val="TAC"/>
              <w:rPr>
                <w:sz w:val="16"/>
                <w:szCs w:val="16"/>
                <w:lang w:eastAsia="zh-CN"/>
              </w:rPr>
            </w:pPr>
            <w:r w:rsidRPr="00343074">
              <w:rPr>
                <w:sz w:val="16"/>
                <w:szCs w:val="16"/>
                <w:lang w:eastAsia="zh-CN"/>
              </w:rPr>
              <w:t>2021-03</w:t>
            </w:r>
          </w:p>
        </w:tc>
        <w:tc>
          <w:tcPr>
            <w:tcW w:w="995" w:type="dxa"/>
            <w:shd w:val="solid" w:color="FFFFFF" w:fill="auto"/>
          </w:tcPr>
          <w:p w14:paraId="4AFF4148" w14:textId="207B9658" w:rsidR="00D124E0" w:rsidRPr="00343074" w:rsidRDefault="00EB71A3" w:rsidP="00E37279">
            <w:pPr>
              <w:pStyle w:val="TAC"/>
              <w:rPr>
                <w:sz w:val="16"/>
                <w:szCs w:val="16"/>
                <w:lang w:eastAsia="zh-CN"/>
              </w:rPr>
            </w:pPr>
            <w:r w:rsidRPr="00343074">
              <w:rPr>
                <w:sz w:val="16"/>
                <w:szCs w:val="16"/>
                <w:lang w:eastAsia="zh-CN"/>
              </w:rPr>
              <w:t>RAN2#113-E</w:t>
            </w:r>
          </w:p>
        </w:tc>
        <w:tc>
          <w:tcPr>
            <w:tcW w:w="992" w:type="dxa"/>
            <w:shd w:val="solid" w:color="FFFFFF" w:fill="auto"/>
          </w:tcPr>
          <w:p w14:paraId="3D785706" w14:textId="671ACAEA" w:rsidR="00D124E0" w:rsidRPr="00343074" w:rsidRDefault="00D124E0" w:rsidP="00E37279">
            <w:pPr>
              <w:pStyle w:val="TAC"/>
              <w:rPr>
                <w:sz w:val="16"/>
                <w:szCs w:val="16"/>
                <w:lang w:eastAsia="zh-CN"/>
              </w:rPr>
            </w:pPr>
            <w:r w:rsidRPr="00343074">
              <w:rPr>
                <w:sz w:val="16"/>
                <w:szCs w:val="16"/>
                <w:lang w:eastAsia="zh-CN"/>
              </w:rPr>
              <w:t>R</w:t>
            </w:r>
            <w:r w:rsidR="00EB71A3" w:rsidRPr="00343074">
              <w:rPr>
                <w:sz w:val="16"/>
                <w:szCs w:val="16"/>
                <w:lang w:eastAsia="zh-CN"/>
              </w:rPr>
              <w:t>2-</w:t>
            </w:r>
            <w:r w:rsidR="000F39CD" w:rsidRPr="00343074">
              <w:rPr>
                <w:sz w:val="16"/>
                <w:szCs w:val="16"/>
                <w:lang w:eastAsia="zh-CN"/>
              </w:rPr>
              <w:t>2102060</w:t>
            </w:r>
          </w:p>
        </w:tc>
        <w:tc>
          <w:tcPr>
            <w:tcW w:w="426" w:type="dxa"/>
            <w:shd w:val="solid" w:color="FFFFFF" w:fill="auto"/>
          </w:tcPr>
          <w:p w14:paraId="4CAF6249" w14:textId="77777777" w:rsidR="00D124E0" w:rsidRPr="00343074" w:rsidRDefault="00D124E0" w:rsidP="00E37279">
            <w:pPr>
              <w:pStyle w:val="TAL"/>
              <w:rPr>
                <w:sz w:val="16"/>
                <w:szCs w:val="16"/>
              </w:rPr>
            </w:pPr>
          </w:p>
        </w:tc>
        <w:tc>
          <w:tcPr>
            <w:tcW w:w="425" w:type="dxa"/>
            <w:shd w:val="solid" w:color="FFFFFF" w:fill="auto"/>
          </w:tcPr>
          <w:p w14:paraId="7F5A73F1" w14:textId="77777777" w:rsidR="00D124E0" w:rsidRPr="00343074" w:rsidRDefault="00D124E0" w:rsidP="00E37279">
            <w:pPr>
              <w:pStyle w:val="TAR"/>
              <w:rPr>
                <w:sz w:val="16"/>
                <w:szCs w:val="16"/>
              </w:rPr>
            </w:pPr>
          </w:p>
        </w:tc>
        <w:tc>
          <w:tcPr>
            <w:tcW w:w="425" w:type="dxa"/>
            <w:shd w:val="solid" w:color="FFFFFF" w:fill="auto"/>
          </w:tcPr>
          <w:p w14:paraId="4C1ED432" w14:textId="77777777" w:rsidR="00D124E0" w:rsidRPr="00343074" w:rsidRDefault="00D124E0" w:rsidP="00E37279">
            <w:pPr>
              <w:pStyle w:val="TAC"/>
              <w:rPr>
                <w:sz w:val="16"/>
                <w:szCs w:val="16"/>
              </w:rPr>
            </w:pPr>
          </w:p>
        </w:tc>
        <w:tc>
          <w:tcPr>
            <w:tcW w:w="4868" w:type="dxa"/>
            <w:shd w:val="solid" w:color="FFFFFF" w:fill="auto"/>
          </w:tcPr>
          <w:p w14:paraId="55BF4E84" w14:textId="22DC4D79" w:rsidR="00D124E0" w:rsidRPr="00343074" w:rsidRDefault="00D124E0" w:rsidP="00E37279">
            <w:pPr>
              <w:pStyle w:val="TAL"/>
              <w:rPr>
                <w:sz w:val="16"/>
                <w:szCs w:val="16"/>
                <w:lang w:eastAsia="zh-CN"/>
              </w:rPr>
            </w:pPr>
            <w:r w:rsidRPr="00343074">
              <w:rPr>
                <w:sz w:val="16"/>
                <w:szCs w:val="16"/>
                <w:lang w:eastAsia="zh-CN"/>
              </w:rPr>
              <w:t xml:space="preserve">Evalaution and conclusion on L2 and L3 Relay, and update based on R2-2102116, R2-2102115, </w:t>
            </w:r>
            <w:r w:rsidR="00BC393C" w:rsidRPr="00343074">
              <w:rPr>
                <w:sz w:val="16"/>
                <w:szCs w:val="16"/>
                <w:lang w:eastAsia="zh-CN"/>
              </w:rPr>
              <w:t>R2-2102111</w:t>
            </w:r>
            <w:r w:rsidRPr="00343074">
              <w:rPr>
                <w:sz w:val="16"/>
                <w:szCs w:val="16"/>
                <w:lang w:eastAsia="zh-CN"/>
              </w:rPr>
              <w:t xml:space="preserve">, </w:t>
            </w:r>
            <w:r w:rsidR="00BC393C" w:rsidRPr="00343074">
              <w:rPr>
                <w:sz w:val="16"/>
                <w:szCs w:val="16"/>
                <w:lang w:eastAsia="zh-CN"/>
              </w:rPr>
              <w:t>R2-2102118</w:t>
            </w:r>
            <w:r w:rsidRPr="00343074">
              <w:rPr>
                <w:sz w:val="16"/>
                <w:szCs w:val="16"/>
                <w:lang w:eastAsia="zh-CN"/>
              </w:rPr>
              <w:t>.</w:t>
            </w:r>
          </w:p>
        </w:tc>
        <w:tc>
          <w:tcPr>
            <w:tcW w:w="708" w:type="dxa"/>
            <w:shd w:val="solid" w:color="FFFFFF" w:fill="auto"/>
          </w:tcPr>
          <w:p w14:paraId="2733FB51" w14:textId="4E70B1E4" w:rsidR="00D124E0" w:rsidRPr="00343074" w:rsidRDefault="00EB71A3" w:rsidP="00E37279">
            <w:pPr>
              <w:pStyle w:val="TAC"/>
              <w:rPr>
                <w:sz w:val="16"/>
                <w:szCs w:val="16"/>
                <w:lang w:eastAsia="zh-CN"/>
              </w:rPr>
            </w:pPr>
            <w:r w:rsidRPr="00343074">
              <w:rPr>
                <w:sz w:val="16"/>
                <w:szCs w:val="16"/>
                <w:lang w:eastAsia="zh-CN"/>
              </w:rPr>
              <w:t>1</w:t>
            </w:r>
            <w:r w:rsidR="00D124E0" w:rsidRPr="00343074">
              <w:rPr>
                <w:sz w:val="16"/>
                <w:szCs w:val="16"/>
                <w:lang w:eastAsia="zh-CN"/>
              </w:rPr>
              <w:t>.</w:t>
            </w:r>
            <w:r w:rsidRPr="00343074">
              <w:rPr>
                <w:sz w:val="16"/>
                <w:szCs w:val="16"/>
                <w:lang w:eastAsia="zh-CN"/>
              </w:rPr>
              <w:t>1.</w:t>
            </w:r>
            <w:r w:rsidR="00D124E0" w:rsidRPr="00343074">
              <w:rPr>
                <w:sz w:val="16"/>
                <w:szCs w:val="16"/>
                <w:lang w:eastAsia="zh-CN"/>
              </w:rPr>
              <w:t>0</w:t>
            </w:r>
          </w:p>
        </w:tc>
      </w:tr>
      <w:tr w:rsidR="00385645" w:rsidRPr="00343074" w14:paraId="63478E80" w14:textId="77777777" w:rsidTr="008C3C68">
        <w:tc>
          <w:tcPr>
            <w:tcW w:w="800" w:type="dxa"/>
            <w:shd w:val="solid" w:color="FFFFFF" w:fill="auto"/>
          </w:tcPr>
          <w:p w14:paraId="0B928EA6" w14:textId="0363A019" w:rsidR="00385645" w:rsidRPr="00343074" w:rsidRDefault="00385645" w:rsidP="00385645">
            <w:pPr>
              <w:pStyle w:val="TAC"/>
              <w:rPr>
                <w:sz w:val="16"/>
                <w:szCs w:val="16"/>
                <w:lang w:eastAsia="zh-CN"/>
              </w:rPr>
            </w:pPr>
            <w:r w:rsidRPr="00343074">
              <w:rPr>
                <w:sz w:val="16"/>
                <w:szCs w:val="16"/>
                <w:lang w:eastAsia="zh-CN"/>
              </w:rPr>
              <w:t>202</w:t>
            </w:r>
            <w:r w:rsidR="00BC393C" w:rsidRPr="00343074">
              <w:rPr>
                <w:sz w:val="16"/>
                <w:szCs w:val="16"/>
                <w:lang w:eastAsia="zh-CN"/>
              </w:rPr>
              <w:t>1</w:t>
            </w:r>
            <w:r w:rsidRPr="00343074">
              <w:rPr>
                <w:sz w:val="16"/>
                <w:szCs w:val="16"/>
                <w:lang w:eastAsia="zh-CN"/>
              </w:rPr>
              <w:t>-</w:t>
            </w:r>
            <w:r w:rsidR="00BC393C" w:rsidRPr="00343074">
              <w:rPr>
                <w:sz w:val="16"/>
                <w:szCs w:val="16"/>
                <w:lang w:eastAsia="zh-CN"/>
              </w:rPr>
              <w:t>03</w:t>
            </w:r>
          </w:p>
        </w:tc>
        <w:tc>
          <w:tcPr>
            <w:tcW w:w="995" w:type="dxa"/>
            <w:shd w:val="solid" w:color="FFFFFF" w:fill="auto"/>
          </w:tcPr>
          <w:p w14:paraId="10772344" w14:textId="6FB2A070" w:rsidR="00385645" w:rsidRPr="00343074" w:rsidRDefault="00385645" w:rsidP="00385645">
            <w:pPr>
              <w:pStyle w:val="TAC"/>
              <w:rPr>
                <w:sz w:val="16"/>
                <w:szCs w:val="16"/>
                <w:lang w:eastAsia="zh-CN"/>
              </w:rPr>
            </w:pPr>
            <w:r w:rsidRPr="00343074">
              <w:rPr>
                <w:sz w:val="16"/>
                <w:szCs w:val="16"/>
                <w:lang w:eastAsia="zh-CN"/>
              </w:rPr>
              <w:t>RAN#91</w:t>
            </w:r>
          </w:p>
        </w:tc>
        <w:tc>
          <w:tcPr>
            <w:tcW w:w="992" w:type="dxa"/>
            <w:shd w:val="solid" w:color="FFFFFF" w:fill="auto"/>
          </w:tcPr>
          <w:p w14:paraId="45909A94" w14:textId="26BF4737" w:rsidR="00385645" w:rsidRPr="00343074" w:rsidRDefault="00385645" w:rsidP="00385645">
            <w:pPr>
              <w:pStyle w:val="TAC"/>
              <w:rPr>
                <w:sz w:val="16"/>
                <w:szCs w:val="16"/>
                <w:lang w:eastAsia="zh-CN"/>
              </w:rPr>
            </w:pPr>
            <w:r w:rsidRPr="00343074">
              <w:rPr>
                <w:sz w:val="16"/>
                <w:szCs w:val="16"/>
                <w:lang w:eastAsia="zh-CN"/>
              </w:rPr>
              <w:t>RP-210245</w:t>
            </w:r>
          </w:p>
        </w:tc>
        <w:tc>
          <w:tcPr>
            <w:tcW w:w="426" w:type="dxa"/>
            <w:shd w:val="solid" w:color="FFFFFF" w:fill="auto"/>
          </w:tcPr>
          <w:p w14:paraId="5787066B" w14:textId="77777777" w:rsidR="00385645" w:rsidRPr="00343074" w:rsidRDefault="00385645" w:rsidP="00385645">
            <w:pPr>
              <w:pStyle w:val="TAL"/>
              <w:rPr>
                <w:sz w:val="16"/>
                <w:szCs w:val="16"/>
              </w:rPr>
            </w:pPr>
          </w:p>
        </w:tc>
        <w:tc>
          <w:tcPr>
            <w:tcW w:w="425" w:type="dxa"/>
            <w:shd w:val="solid" w:color="FFFFFF" w:fill="auto"/>
          </w:tcPr>
          <w:p w14:paraId="720E0ADD" w14:textId="77777777" w:rsidR="00385645" w:rsidRPr="00343074" w:rsidRDefault="00385645" w:rsidP="00385645">
            <w:pPr>
              <w:pStyle w:val="TAR"/>
              <w:rPr>
                <w:sz w:val="16"/>
                <w:szCs w:val="16"/>
              </w:rPr>
            </w:pPr>
          </w:p>
        </w:tc>
        <w:tc>
          <w:tcPr>
            <w:tcW w:w="425" w:type="dxa"/>
            <w:shd w:val="solid" w:color="FFFFFF" w:fill="auto"/>
          </w:tcPr>
          <w:p w14:paraId="1FC3B1E1" w14:textId="77777777" w:rsidR="00385645" w:rsidRPr="00343074" w:rsidRDefault="00385645" w:rsidP="00385645">
            <w:pPr>
              <w:pStyle w:val="TAC"/>
              <w:rPr>
                <w:sz w:val="16"/>
                <w:szCs w:val="16"/>
              </w:rPr>
            </w:pPr>
          </w:p>
        </w:tc>
        <w:tc>
          <w:tcPr>
            <w:tcW w:w="4868" w:type="dxa"/>
            <w:shd w:val="solid" w:color="FFFFFF" w:fill="auto"/>
          </w:tcPr>
          <w:p w14:paraId="318BC64D" w14:textId="35C00E8F" w:rsidR="00385645" w:rsidRPr="00343074" w:rsidRDefault="00385645" w:rsidP="00385645">
            <w:pPr>
              <w:pStyle w:val="TAL"/>
              <w:rPr>
                <w:sz w:val="16"/>
                <w:szCs w:val="16"/>
                <w:lang w:eastAsia="zh-CN"/>
              </w:rPr>
            </w:pPr>
            <w:r w:rsidRPr="00343074">
              <w:rPr>
                <w:sz w:val="16"/>
                <w:szCs w:val="16"/>
                <w:lang w:eastAsia="zh-CN"/>
              </w:rPr>
              <w:t>Submit to RAN#91 for approval</w:t>
            </w:r>
          </w:p>
        </w:tc>
        <w:tc>
          <w:tcPr>
            <w:tcW w:w="708" w:type="dxa"/>
            <w:shd w:val="solid" w:color="FFFFFF" w:fill="auto"/>
          </w:tcPr>
          <w:p w14:paraId="5A434F56" w14:textId="3B4313E4" w:rsidR="00385645" w:rsidRPr="00343074" w:rsidRDefault="00385645" w:rsidP="00385645">
            <w:pPr>
              <w:pStyle w:val="TAC"/>
              <w:rPr>
                <w:sz w:val="16"/>
                <w:szCs w:val="16"/>
                <w:lang w:eastAsia="zh-CN"/>
              </w:rPr>
            </w:pPr>
            <w:r w:rsidRPr="00343074">
              <w:rPr>
                <w:sz w:val="16"/>
                <w:szCs w:val="16"/>
                <w:lang w:eastAsia="zh-CN"/>
              </w:rPr>
              <w:t>2.0.0</w:t>
            </w:r>
          </w:p>
        </w:tc>
      </w:tr>
      <w:tr w:rsidR="00A212EC" w:rsidRPr="00343074" w14:paraId="5E1B9BE3" w14:textId="77777777" w:rsidTr="008C3C68">
        <w:tc>
          <w:tcPr>
            <w:tcW w:w="800" w:type="dxa"/>
            <w:shd w:val="solid" w:color="FFFFFF" w:fill="auto"/>
          </w:tcPr>
          <w:p w14:paraId="2FE56CF2" w14:textId="08579A87" w:rsidR="00A212EC" w:rsidRPr="00343074" w:rsidRDefault="00A212EC" w:rsidP="00385645">
            <w:pPr>
              <w:pStyle w:val="TAC"/>
              <w:rPr>
                <w:sz w:val="16"/>
                <w:szCs w:val="16"/>
                <w:lang w:eastAsia="zh-CN"/>
              </w:rPr>
            </w:pPr>
            <w:r w:rsidRPr="00343074">
              <w:rPr>
                <w:sz w:val="16"/>
                <w:szCs w:val="16"/>
                <w:lang w:eastAsia="zh-CN"/>
              </w:rPr>
              <w:t>2021-03</w:t>
            </w:r>
          </w:p>
        </w:tc>
        <w:tc>
          <w:tcPr>
            <w:tcW w:w="995" w:type="dxa"/>
            <w:shd w:val="solid" w:color="FFFFFF" w:fill="auto"/>
          </w:tcPr>
          <w:p w14:paraId="0F914992" w14:textId="5DFB82F1" w:rsidR="00A212EC" w:rsidRPr="00343074" w:rsidRDefault="00A212EC" w:rsidP="00385645">
            <w:pPr>
              <w:pStyle w:val="TAC"/>
              <w:rPr>
                <w:sz w:val="16"/>
                <w:szCs w:val="16"/>
                <w:lang w:eastAsia="zh-CN"/>
              </w:rPr>
            </w:pPr>
            <w:r w:rsidRPr="00343074">
              <w:rPr>
                <w:sz w:val="16"/>
                <w:szCs w:val="16"/>
                <w:lang w:eastAsia="zh-CN"/>
              </w:rPr>
              <w:t>RAN#91</w:t>
            </w:r>
          </w:p>
        </w:tc>
        <w:tc>
          <w:tcPr>
            <w:tcW w:w="992" w:type="dxa"/>
            <w:shd w:val="solid" w:color="FFFFFF" w:fill="auto"/>
          </w:tcPr>
          <w:p w14:paraId="53C02EB8" w14:textId="77777777" w:rsidR="00A212EC" w:rsidRPr="00343074" w:rsidRDefault="00A212EC" w:rsidP="00385645">
            <w:pPr>
              <w:pStyle w:val="TAC"/>
              <w:rPr>
                <w:sz w:val="16"/>
                <w:szCs w:val="16"/>
                <w:lang w:eastAsia="zh-CN"/>
              </w:rPr>
            </w:pPr>
          </w:p>
        </w:tc>
        <w:tc>
          <w:tcPr>
            <w:tcW w:w="426" w:type="dxa"/>
            <w:shd w:val="solid" w:color="FFFFFF" w:fill="auto"/>
          </w:tcPr>
          <w:p w14:paraId="0ECD2A07" w14:textId="77777777" w:rsidR="00A212EC" w:rsidRPr="00343074" w:rsidRDefault="00A212EC" w:rsidP="00385645">
            <w:pPr>
              <w:pStyle w:val="TAL"/>
              <w:rPr>
                <w:sz w:val="16"/>
                <w:szCs w:val="16"/>
              </w:rPr>
            </w:pPr>
          </w:p>
        </w:tc>
        <w:tc>
          <w:tcPr>
            <w:tcW w:w="425" w:type="dxa"/>
            <w:shd w:val="solid" w:color="FFFFFF" w:fill="auto"/>
          </w:tcPr>
          <w:p w14:paraId="6FD21892" w14:textId="77777777" w:rsidR="00A212EC" w:rsidRPr="00343074" w:rsidRDefault="00A212EC" w:rsidP="00385645">
            <w:pPr>
              <w:pStyle w:val="TAR"/>
              <w:rPr>
                <w:sz w:val="16"/>
                <w:szCs w:val="16"/>
              </w:rPr>
            </w:pPr>
          </w:p>
        </w:tc>
        <w:tc>
          <w:tcPr>
            <w:tcW w:w="425" w:type="dxa"/>
            <w:shd w:val="solid" w:color="FFFFFF" w:fill="auto"/>
          </w:tcPr>
          <w:p w14:paraId="6A05848F" w14:textId="77777777" w:rsidR="00A212EC" w:rsidRPr="00343074" w:rsidRDefault="00A212EC" w:rsidP="00385645">
            <w:pPr>
              <w:pStyle w:val="TAC"/>
              <w:rPr>
                <w:sz w:val="16"/>
                <w:szCs w:val="16"/>
              </w:rPr>
            </w:pPr>
          </w:p>
        </w:tc>
        <w:tc>
          <w:tcPr>
            <w:tcW w:w="4868" w:type="dxa"/>
            <w:shd w:val="solid" w:color="FFFFFF" w:fill="auto"/>
          </w:tcPr>
          <w:p w14:paraId="70BB54F6" w14:textId="146A6997" w:rsidR="00A212EC" w:rsidRPr="00343074" w:rsidRDefault="00A212EC" w:rsidP="00385645">
            <w:pPr>
              <w:pStyle w:val="TAL"/>
              <w:rPr>
                <w:sz w:val="16"/>
                <w:szCs w:val="16"/>
                <w:lang w:eastAsia="zh-CN"/>
              </w:rPr>
            </w:pPr>
            <w:r w:rsidRPr="00343074">
              <w:rPr>
                <w:sz w:val="16"/>
                <w:szCs w:val="16"/>
                <w:lang w:eastAsia="zh-CN"/>
              </w:rPr>
              <w:t>Approved and upgraded to v17.0.0</w:t>
            </w:r>
          </w:p>
        </w:tc>
        <w:tc>
          <w:tcPr>
            <w:tcW w:w="708" w:type="dxa"/>
            <w:shd w:val="solid" w:color="FFFFFF" w:fill="auto"/>
          </w:tcPr>
          <w:p w14:paraId="5DB75A9A" w14:textId="0D91A388" w:rsidR="00A212EC" w:rsidRPr="00343074" w:rsidRDefault="00A212EC" w:rsidP="00385645">
            <w:pPr>
              <w:pStyle w:val="TAC"/>
              <w:rPr>
                <w:sz w:val="16"/>
                <w:szCs w:val="16"/>
                <w:lang w:eastAsia="zh-CN"/>
              </w:rPr>
            </w:pPr>
            <w:r w:rsidRPr="00343074">
              <w:rPr>
                <w:sz w:val="16"/>
                <w:szCs w:val="16"/>
                <w:lang w:eastAsia="zh-CN"/>
              </w:rPr>
              <w:t>17.0.0</w:t>
            </w:r>
          </w:p>
        </w:tc>
      </w:tr>
    </w:tbl>
    <w:p w14:paraId="37F61AFA" w14:textId="77777777" w:rsidR="00080512" w:rsidRPr="00343074" w:rsidRDefault="00080512"/>
    <w:sectPr w:rsidR="00080512" w:rsidRPr="00343074">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4C943A" w14:textId="77777777" w:rsidR="00732D57" w:rsidRDefault="00732D57">
      <w:r>
        <w:separator/>
      </w:r>
    </w:p>
  </w:endnote>
  <w:endnote w:type="continuationSeparator" w:id="0">
    <w:p w14:paraId="177F7BE8" w14:textId="77777777" w:rsidR="00732D57" w:rsidRDefault="00732D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CD4AB" w14:textId="77777777" w:rsidR="00C056A1" w:rsidRDefault="00C056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5788F3" w14:textId="77777777" w:rsidR="00732D57" w:rsidRDefault="00732D57">
      <w:r>
        <w:separator/>
      </w:r>
    </w:p>
  </w:footnote>
  <w:footnote w:type="continuationSeparator" w:id="0">
    <w:p w14:paraId="45A7AC54" w14:textId="77777777" w:rsidR="00732D57" w:rsidRDefault="00732D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7AFA9" w14:textId="3E2983E1" w:rsidR="00C056A1" w:rsidRDefault="00C056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06A9">
      <w:rPr>
        <w:rFonts w:ascii="Arial" w:hAnsi="Arial" w:cs="Arial"/>
        <w:b/>
        <w:noProof/>
        <w:sz w:val="18"/>
        <w:szCs w:val="18"/>
      </w:rPr>
      <w:t>3GPP TR 38.836 V17.0.0 (2021-03)</w:t>
    </w:r>
    <w:r>
      <w:rPr>
        <w:rFonts w:ascii="Arial" w:hAnsi="Arial" w:cs="Arial"/>
        <w:b/>
        <w:sz w:val="18"/>
        <w:szCs w:val="18"/>
      </w:rPr>
      <w:fldChar w:fldCharType="end"/>
    </w:r>
  </w:p>
  <w:p w14:paraId="346AA2A3" w14:textId="77777777" w:rsidR="00C056A1" w:rsidRDefault="00C056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9EE228D" w14:textId="12CC0B01" w:rsidR="00C056A1" w:rsidRDefault="00C056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06A9">
      <w:rPr>
        <w:rFonts w:ascii="Arial" w:hAnsi="Arial" w:cs="Arial"/>
        <w:b/>
        <w:noProof/>
        <w:sz w:val="18"/>
        <w:szCs w:val="18"/>
      </w:rPr>
      <w:t>Release 17</w:t>
    </w:r>
    <w:r>
      <w:rPr>
        <w:rFonts w:ascii="Arial" w:hAnsi="Arial" w:cs="Arial"/>
        <w:b/>
        <w:sz w:val="18"/>
        <w:szCs w:val="18"/>
      </w:rPr>
      <w:fldChar w:fldCharType="end"/>
    </w:r>
  </w:p>
  <w:p w14:paraId="3FB0652C" w14:textId="77777777" w:rsidR="00C056A1" w:rsidRDefault="00C056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5445949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443421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71667515">
    <w:abstractNumId w:val="1"/>
  </w:num>
  <w:num w:numId="4" w16cid:durableId="411008538">
    <w:abstractNumId w:val="14"/>
  </w:num>
  <w:num w:numId="5" w16cid:durableId="1614164515">
    <w:abstractNumId w:val="8"/>
  </w:num>
  <w:num w:numId="6" w16cid:durableId="1468550591">
    <w:abstractNumId w:val="13"/>
  </w:num>
  <w:num w:numId="7" w16cid:durableId="605381191">
    <w:abstractNumId w:val="3"/>
  </w:num>
  <w:num w:numId="8" w16cid:durableId="2130660807">
    <w:abstractNumId w:val="6"/>
  </w:num>
  <w:num w:numId="9" w16cid:durableId="1818184748">
    <w:abstractNumId w:val="7"/>
  </w:num>
  <w:num w:numId="10" w16cid:durableId="451558725">
    <w:abstractNumId w:val="12"/>
  </w:num>
  <w:num w:numId="11" w16cid:durableId="2120562392">
    <w:abstractNumId w:val="4"/>
  </w:num>
  <w:num w:numId="12" w16cid:durableId="1198081693">
    <w:abstractNumId w:val="5"/>
  </w:num>
  <w:num w:numId="13" w16cid:durableId="722364407">
    <w:abstractNumId w:val="9"/>
  </w:num>
  <w:num w:numId="14" w16cid:durableId="1054767526">
    <w:abstractNumId w:val="11"/>
  </w:num>
  <w:num w:numId="15" w16cid:durableId="112096577">
    <w:abstractNumId w:val="10"/>
  </w:num>
  <w:num w:numId="16" w16cid:durableId="95290465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q8FADF/DVUtAAAA"/>
  </w:docVars>
  <w:rsids>
    <w:rsidRoot w:val="004E213A"/>
    <w:rsid w:val="00000C69"/>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76C75"/>
    <w:rsid w:val="00080512"/>
    <w:rsid w:val="00082502"/>
    <w:rsid w:val="00084E28"/>
    <w:rsid w:val="00087AF6"/>
    <w:rsid w:val="00090995"/>
    <w:rsid w:val="00092755"/>
    <w:rsid w:val="000946CC"/>
    <w:rsid w:val="00096542"/>
    <w:rsid w:val="0009756B"/>
    <w:rsid w:val="000A3504"/>
    <w:rsid w:val="000B76E3"/>
    <w:rsid w:val="000B7E81"/>
    <w:rsid w:val="000C47C3"/>
    <w:rsid w:val="000D5036"/>
    <w:rsid w:val="000D58AB"/>
    <w:rsid w:val="000D7ED3"/>
    <w:rsid w:val="000E38F6"/>
    <w:rsid w:val="000F39CD"/>
    <w:rsid w:val="000F4F7C"/>
    <w:rsid w:val="001026D9"/>
    <w:rsid w:val="00111C64"/>
    <w:rsid w:val="00111FDC"/>
    <w:rsid w:val="00112B52"/>
    <w:rsid w:val="0011319F"/>
    <w:rsid w:val="0011359E"/>
    <w:rsid w:val="001176CA"/>
    <w:rsid w:val="00121640"/>
    <w:rsid w:val="00130180"/>
    <w:rsid w:val="00131265"/>
    <w:rsid w:val="00133525"/>
    <w:rsid w:val="00135321"/>
    <w:rsid w:val="00150269"/>
    <w:rsid w:val="0015203D"/>
    <w:rsid w:val="0016030B"/>
    <w:rsid w:val="001652F6"/>
    <w:rsid w:val="00167C78"/>
    <w:rsid w:val="00170CCC"/>
    <w:rsid w:val="001724C4"/>
    <w:rsid w:val="00172BBB"/>
    <w:rsid w:val="001934D5"/>
    <w:rsid w:val="00196596"/>
    <w:rsid w:val="001970D0"/>
    <w:rsid w:val="001A3141"/>
    <w:rsid w:val="001A4C42"/>
    <w:rsid w:val="001A6DFE"/>
    <w:rsid w:val="001A7420"/>
    <w:rsid w:val="001A7EFA"/>
    <w:rsid w:val="001B03B9"/>
    <w:rsid w:val="001B203F"/>
    <w:rsid w:val="001B3803"/>
    <w:rsid w:val="001B6637"/>
    <w:rsid w:val="001C21C3"/>
    <w:rsid w:val="001C2C13"/>
    <w:rsid w:val="001C36CF"/>
    <w:rsid w:val="001C3A8F"/>
    <w:rsid w:val="001C3AE4"/>
    <w:rsid w:val="001D02C2"/>
    <w:rsid w:val="001D5120"/>
    <w:rsid w:val="001D53BD"/>
    <w:rsid w:val="001F0C1D"/>
    <w:rsid w:val="001F0E38"/>
    <w:rsid w:val="001F1132"/>
    <w:rsid w:val="001F168B"/>
    <w:rsid w:val="001F437C"/>
    <w:rsid w:val="001F53C1"/>
    <w:rsid w:val="00204752"/>
    <w:rsid w:val="00222AAA"/>
    <w:rsid w:val="00223433"/>
    <w:rsid w:val="002251E7"/>
    <w:rsid w:val="002264F9"/>
    <w:rsid w:val="002267E8"/>
    <w:rsid w:val="00226E16"/>
    <w:rsid w:val="002347A2"/>
    <w:rsid w:val="00250640"/>
    <w:rsid w:val="002512BF"/>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B0C"/>
    <w:rsid w:val="002A4F37"/>
    <w:rsid w:val="002A54E9"/>
    <w:rsid w:val="002A55AD"/>
    <w:rsid w:val="002B1AF4"/>
    <w:rsid w:val="002B6339"/>
    <w:rsid w:val="002B7E71"/>
    <w:rsid w:val="002C1141"/>
    <w:rsid w:val="002C3824"/>
    <w:rsid w:val="002C4674"/>
    <w:rsid w:val="002D57ED"/>
    <w:rsid w:val="002D5C1E"/>
    <w:rsid w:val="002E00EE"/>
    <w:rsid w:val="002E03CD"/>
    <w:rsid w:val="002F2F00"/>
    <w:rsid w:val="00301E7E"/>
    <w:rsid w:val="003031E7"/>
    <w:rsid w:val="00306728"/>
    <w:rsid w:val="0031592D"/>
    <w:rsid w:val="003172DC"/>
    <w:rsid w:val="0032216F"/>
    <w:rsid w:val="00322639"/>
    <w:rsid w:val="00327FE0"/>
    <w:rsid w:val="003361C3"/>
    <w:rsid w:val="00343074"/>
    <w:rsid w:val="00344097"/>
    <w:rsid w:val="0035462D"/>
    <w:rsid w:val="00357237"/>
    <w:rsid w:val="003666E5"/>
    <w:rsid w:val="00366CDF"/>
    <w:rsid w:val="00370699"/>
    <w:rsid w:val="00376137"/>
    <w:rsid w:val="003765B8"/>
    <w:rsid w:val="003816A5"/>
    <w:rsid w:val="00384A4D"/>
    <w:rsid w:val="00385645"/>
    <w:rsid w:val="00385D9E"/>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3F5CDC"/>
    <w:rsid w:val="00410530"/>
    <w:rsid w:val="00415696"/>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75DFD"/>
    <w:rsid w:val="00481B40"/>
    <w:rsid w:val="0048532C"/>
    <w:rsid w:val="00486529"/>
    <w:rsid w:val="00490C13"/>
    <w:rsid w:val="0049610D"/>
    <w:rsid w:val="004A222A"/>
    <w:rsid w:val="004A49BF"/>
    <w:rsid w:val="004A6E03"/>
    <w:rsid w:val="004A79D6"/>
    <w:rsid w:val="004B0235"/>
    <w:rsid w:val="004B6AC5"/>
    <w:rsid w:val="004C27F8"/>
    <w:rsid w:val="004D3578"/>
    <w:rsid w:val="004D4009"/>
    <w:rsid w:val="004D42A7"/>
    <w:rsid w:val="004E213A"/>
    <w:rsid w:val="004E3F90"/>
    <w:rsid w:val="004E799C"/>
    <w:rsid w:val="004F0988"/>
    <w:rsid w:val="004F2B44"/>
    <w:rsid w:val="004F3340"/>
    <w:rsid w:val="00507DCD"/>
    <w:rsid w:val="00511FE8"/>
    <w:rsid w:val="00514728"/>
    <w:rsid w:val="0051758E"/>
    <w:rsid w:val="00524EB7"/>
    <w:rsid w:val="00526FC6"/>
    <w:rsid w:val="005304A4"/>
    <w:rsid w:val="00531B22"/>
    <w:rsid w:val="0053250E"/>
    <w:rsid w:val="0053388B"/>
    <w:rsid w:val="00533E0D"/>
    <w:rsid w:val="00535773"/>
    <w:rsid w:val="00537CA8"/>
    <w:rsid w:val="005439E3"/>
    <w:rsid w:val="00543E6C"/>
    <w:rsid w:val="005466E2"/>
    <w:rsid w:val="0055391A"/>
    <w:rsid w:val="00555B98"/>
    <w:rsid w:val="00556863"/>
    <w:rsid w:val="00564414"/>
    <w:rsid w:val="00565087"/>
    <w:rsid w:val="00565AD5"/>
    <w:rsid w:val="00570D6B"/>
    <w:rsid w:val="005820C5"/>
    <w:rsid w:val="0058561C"/>
    <w:rsid w:val="005860A5"/>
    <w:rsid w:val="0059024F"/>
    <w:rsid w:val="005942E5"/>
    <w:rsid w:val="005973C1"/>
    <w:rsid w:val="00597B11"/>
    <w:rsid w:val="005A1594"/>
    <w:rsid w:val="005A7441"/>
    <w:rsid w:val="005A7789"/>
    <w:rsid w:val="005B0D14"/>
    <w:rsid w:val="005B21EE"/>
    <w:rsid w:val="005B31CC"/>
    <w:rsid w:val="005C1717"/>
    <w:rsid w:val="005C1E31"/>
    <w:rsid w:val="005C6582"/>
    <w:rsid w:val="005D2E01"/>
    <w:rsid w:val="005D7526"/>
    <w:rsid w:val="005E42D8"/>
    <w:rsid w:val="005E4BB2"/>
    <w:rsid w:val="005E5CDA"/>
    <w:rsid w:val="005F0594"/>
    <w:rsid w:val="005F5D76"/>
    <w:rsid w:val="00602497"/>
    <w:rsid w:val="00602AEA"/>
    <w:rsid w:val="00607B42"/>
    <w:rsid w:val="00614FDF"/>
    <w:rsid w:val="006202A7"/>
    <w:rsid w:val="0062279C"/>
    <w:rsid w:val="0063543D"/>
    <w:rsid w:val="006412BD"/>
    <w:rsid w:val="006428F2"/>
    <w:rsid w:val="00645716"/>
    <w:rsid w:val="00647114"/>
    <w:rsid w:val="00656EF3"/>
    <w:rsid w:val="00671055"/>
    <w:rsid w:val="0067186D"/>
    <w:rsid w:val="006725F9"/>
    <w:rsid w:val="006740A2"/>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028E"/>
    <w:rsid w:val="00724369"/>
    <w:rsid w:val="00727548"/>
    <w:rsid w:val="00732D57"/>
    <w:rsid w:val="00732DFC"/>
    <w:rsid w:val="00734A5B"/>
    <w:rsid w:val="0074026F"/>
    <w:rsid w:val="007429F6"/>
    <w:rsid w:val="00744553"/>
    <w:rsid w:val="00744E76"/>
    <w:rsid w:val="0075747E"/>
    <w:rsid w:val="00767649"/>
    <w:rsid w:val="00772152"/>
    <w:rsid w:val="00773B09"/>
    <w:rsid w:val="00774DA4"/>
    <w:rsid w:val="00781F0F"/>
    <w:rsid w:val="00787E70"/>
    <w:rsid w:val="00794B15"/>
    <w:rsid w:val="007953A1"/>
    <w:rsid w:val="00796073"/>
    <w:rsid w:val="007970CB"/>
    <w:rsid w:val="007A0A5E"/>
    <w:rsid w:val="007A5B6E"/>
    <w:rsid w:val="007B43E0"/>
    <w:rsid w:val="007B464B"/>
    <w:rsid w:val="007B600E"/>
    <w:rsid w:val="007C66FF"/>
    <w:rsid w:val="007D09A1"/>
    <w:rsid w:val="007D1103"/>
    <w:rsid w:val="007D2687"/>
    <w:rsid w:val="007D45D8"/>
    <w:rsid w:val="007E1CD2"/>
    <w:rsid w:val="007E2C52"/>
    <w:rsid w:val="007E70C0"/>
    <w:rsid w:val="007F0F4A"/>
    <w:rsid w:val="007F21CD"/>
    <w:rsid w:val="008028A4"/>
    <w:rsid w:val="00802A08"/>
    <w:rsid w:val="00802B21"/>
    <w:rsid w:val="0080386A"/>
    <w:rsid w:val="0080519D"/>
    <w:rsid w:val="008139DA"/>
    <w:rsid w:val="00823056"/>
    <w:rsid w:val="00824ADC"/>
    <w:rsid w:val="00830747"/>
    <w:rsid w:val="008307F5"/>
    <w:rsid w:val="00836FE1"/>
    <w:rsid w:val="00840103"/>
    <w:rsid w:val="008404EF"/>
    <w:rsid w:val="00845A3B"/>
    <w:rsid w:val="00855CBC"/>
    <w:rsid w:val="00864002"/>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5EE"/>
    <w:rsid w:val="009047D9"/>
    <w:rsid w:val="00905344"/>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4443"/>
    <w:rsid w:val="00987B52"/>
    <w:rsid w:val="009A12C9"/>
    <w:rsid w:val="009A174D"/>
    <w:rsid w:val="009A2307"/>
    <w:rsid w:val="009A29D0"/>
    <w:rsid w:val="009A2AC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2EC"/>
    <w:rsid w:val="00A21BFF"/>
    <w:rsid w:val="00A24741"/>
    <w:rsid w:val="00A26956"/>
    <w:rsid w:val="00A27486"/>
    <w:rsid w:val="00A414C7"/>
    <w:rsid w:val="00A46C4E"/>
    <w:rsid w:val="00A5177C"/>
    <w:rsid w:val="00A53724"/>
    <w:rsid w:val="00A54592"/>
    <w:rsid w:val="00A56066"/>
    <w:rsid w:val="00A61BAE"/>
    <w:rsid w:val="00A64297"/>
    <w:rsid w:val="00A66E7D"/>
    <w:rsid w:val="00A73129"/>
    <w:rsid w:val="00A82346"/>
    <w:rsid w:val="00A86CD6"/>
    <w:rsid w:val="00A915D4"/>
    <w:rsid w:val="00A929F3"/>
    <w:rsid w:val="00A92BA1"/>
    <w:rsid w:val="00A94CD4"/>
    <w:rsid w:val="00A95942"/>
    <w:rsid w:val="00AA23DB"/>
    <w:rsid w:val="00AB1F58"/>
    <w:rsid w:val="00AB327D"/>
    <w:rsid w:val="00AB738F"/>
    <w:rsid w:val="00AC334C"/>
    <w:rsid w:val="00AC4F26"/>
    <w:rsid w:val="00AC6BC6"/>
    <w:rsid w:val="00AD1624"/>
    <w:rsid w:val="00AE65E2"/>
    <w:rsid w:val="00AF3599"/>
    <w:rsid w:val="00AF6EBB"/>
    <w:rsid w:val="00B03F90"/>
    <w:rsid w:val="00B130EB"/>
    <w:rsid w:val="00B1447E"/>
    <w:rsid w:val="00B15449"/>
    <w:rsid w:val="00B15C6B"/>
    <w:rsid w:val="00B15DB5"/>
    <w:rsid w:val="00B21563"/>
    <w:rsid w:val="00B23211"/>
    <w:rsid w:val="00B23E47"/>
    <w:rsid w:val="00B35A50"/>
    <w:rsid w:val="00B41832"/>
    <w:rsid w:val="00B44FBB"/>
    <w:rsid w:val="00B45455"/>
    <w:rsid w:val="00B46678"/>
    <w:rsid w:val="00B47231"/>
    <w:rsid w:val="00B53647"/>
    <w:rsid w:val="00B5620C"/>
    <w:rsid w:val="00B6696E"/>
    <w:rsid w:val="00B70C55"/>
    <w:rsid w:val="00B71E52"/>
    <w:rsid w:val="00B72186"/>
    <w:rsid w:val="00B76B1C"/>
    <w:rsid w:val="00B90EDE"/>
    <w:rsid w:val="00B93086"/>
    <w:rsid w:val="00B976D3"/>
    <w:rsid w:val="00BA19ED"/>
    <w:rsid w:val="00BA4B8D"/>
    <w:rsid w:val="00BB0410"/>
    <w:rsid w:val="00BB44D1"/>
    <w:rsid w:val="00BB6201"/>
    <w:rsid w:val="00BB74F3"/>
    <w:rsid w:val="00BC0F7D"/>
    <w:rsid w:val="00BC393C"/>
    <w:rsid w:val="00BC49F7"/>
    <w:rsid w:val="00BD3C1F"/>
    <w:rsid w:val="00BD48A0"/>
    <w:rsid w:val="00BD7D31"/>
    <w:rsid w:val="00BE3255"/>
    <w:rsid w:val="00BF1104"/>
    <w:rsid w:val="00BF128E"/>
    <w:rsid w:val="00BF3FD0"/>
    <w:rsid w:val="00C01AE1"/>
    <w:rsid w:val="00C056A1"/>
    <w:rsid w:val="00C074DD"/>
    <w:rsid w:val="00C105FF"/>
    <w:rsid w:val="00C113FD"/>
    <w:rsid w:val="00C13DEE"/>
    <w:rsid w:val="00C1496A"/>
    <w:rsid w:val="00C171A1"/>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24E0"/>
    <w:rsid w:val="00D1599E"/>
    <w:rsid w:val="00D209E1"/>
    <w:rsid w:val="00D257D3"/>
    <w:rsid w:val="00D26F58"/>
    <w:rsid w:val="00D3475F"/>
    <w:rsid w:val="00D35EBB"/>
    <w:rsid w:val="00D35F3F"/>
    <w:rsid w:val="00D44A09"/>
    <w:rsid w:val="00D500F4"/>
    <w:rsid w:val="00D50D2D"/>
    <w:rsid w:val="00D51BBB"/>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60F8"/>
    <w:rsid w:val="00D77590"/>
    <w:rsid w:val="00D81526"/>
    <w:rsid w:val="00D81DF0"/>
    <w:rsid w:val="00D85938"/>
    <w:rsid w:val="00D859F3"/>
    <w:rsid w:val="00D87E00"/>
    <w:rsid w:val="00D9134D"/>
    <w:rsid w:val="00D94A02"/>
    <w:rsid w:val="00DA7A03"/>
    <w:rsid w:val="00DB1818"/>
    <w:rsid w:val="00DB3754"/>
    <w:rsid w:val="00DB3778"/>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D21"/>
    <w:rsid w:val="00DF7E8A"/>
    <w:rsid w:val="00E006A9"/>
    <w:rsid w:val="00E00957"/>
    <w:rsid w:val="00E045E6"/>
    <w:rsid w:val="00E11288"/>
    <w:rsid w:val="00E113CA"/>
    <w:rsid w:val="00E11F8E"/>
    <w:rsid w:val="00E16509"/>
    <w:rsid w:val="00E16562"/>
    <w:rsid w:val="00E24025"/>
    <w:rsid w:val="00E25154"/>
    <w:rsid w:val="00E341CC"/>
    <w:rsid w:val="00E37279"/>
    <w:rsid w:val="00E37B64"/>
    <w:rsid w:val="00E41188"/>
    <w:rsid w:val="00E41DDC"/>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A7D69"/>
    <w:rsid w:val="00EB6F6A"/>
    <w:rsid w:val="00EB71A3"/>
    <w:rsid w:val="00EB7331"/>
    <w:rsid w:val="00EC0082"/>
    <w:rsid w:val="00EC4A25"/>
    <w:rsid w:val="00EC54C8"/>
    <w:rsid w:val="00ED0C45"/>
    <w:rsid w:val="00ED2241"/>
    <w:rsid w:val="00ED379E"/>
    <w:rsid w:val="00EE0D21"/>
    <w:rsid w:val="00EE107E"/>
    <w:rsid w:val="00EE1BCB"/>
    <w:rsid w:val="00EE4F7B"/>
    <w:rsid w:val="00EE6457"/>
    <w:rsid w:val="00EE68A7"/>
    <w:rsid w:val="00EE7215"/>
    <w:rsid w:val="00EF5D3E"/>
    <w:rsid w:val="00EF61FF"/>
    <w:rsid w:val="00EF690E"/>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44"/>
    <w:rsid w:val="00F611CF"/>
    <w:rsid w:val="00F653B8"/>
    <w:rsid w:val="00F65505"/>
    <w:rsid w:val="00F80C16"/>
    <w:rsid w:val="00F81D22"/>
    <w:rsid w:val="00F823AD"/>
    <w:rsid w:val="00F82AFA"/>
    <w:rsid w:val="00F83156"/>
    <w:rsid w:val="00F833F7"/>
    <w:rsid w:val="00F858F0"/>
    <w:rsid w:val="00F87866"/>
    <w:rsid w:val="00F9008D"/>
    <w:rsid w:val="00F908F0"/>
    <w:rsid w:val="00F9234D"/>
    <w:rsid w:val="00F960A3"/>
    <w:rsid w:val="00FA1266"/>
    <w:rsid w:val="00FA2B77"/>
    <w:rsid w:val="00FA5CC6"/>
    <w:rsid w:val="00FA73BA"/>
    <w:rsid w:val="00FA7ED6"/>
    <w:rsid w:val="00FB0C32"/>
    <w:rsid w:val="00FB181A"/>
    <w:rsid w:val="00FC1192"/>
    <w:rsid w:val="00FC4BF8"/>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rsid w:val="00427A27"/>
  </w:style>
  <w:style w:type="character" w:customStyle="1" w:styleId="CommentTextChar">
    <w:name w:val="Comment Text Char"/>
    <w:basedOn w:val="DefaultParagraphFont"/>
    <w:link w:val="CommentText"/>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Normal"/>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Revision">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Normal"/>
    <w:qFormat/>
    <w:rsid w:val="007A5B6E"/>
    <w:pPr>
      <w:jc w:val="center"/>
    </w:pPr>
    <w:rPr>
      <w:b/>
    </w:rPr>
  </w:style>
  <w:style w:type="character" w:customStyle="1" w:styleId="B1Char">
    <w:name w:val="B1 Char"/>
    <w:link w:val="B1"/>
    <w:qFormat/>
    <w:rsid w:val="006428F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8.emf"/><Relationship Id="rId50"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7.vsdx"/><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image" Target="media/image17.emf"/><Relationship Id="rId5" Type="http://schemas.openxmlformats.org/officeDocument/2006/relationships/customXml" Target="../customXml/item4.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package" Target="embeddings/Microsoft_Visio_Drawing8.vsdx"/><Relationship Id="rId44" Type="http://schemas.openxmlformats.org/officeDocument/2006/relationships/oleObject" Target="embeddings/Microsoft_Visio_2003-2010_Drawing1.vsd"/><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oleObject" Target="embeddings/oleObject1.bin"/><Relationship Id="rId43" Type="http://schemas.openxmlformats.org/officeDocument/2006/relationships/package" Target="embeddings/Microsoft_Visio_Drawing12.vsdx"/><Relationship Id="rId48" Type="http://schemas.openxmlformats.org/officeDocument/2006/relationships/package" Target="embeddings/Microsoft_Visio_Drawing14.vsdx"/><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package" Target="embeddings/Microsoft_Visio_Drawing13.vsdx"/><Relationship Id="rId20" Type="http://schemas.openxmlformats.org/officeDocument/2006/relationships/image" Target="media/image5.emf"/><Relationship Id="rId41"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8456DDC3-230F-4F93-A172-6964EDEA1CC2}">
  <ds:schemaRefs>
    <ds:schemaRef ds:uri="http://schemas.openxmlformats.org/officeDocument/2006/bibliography"/>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Pages>
  <Words>8277</Words>
  <Characters>47185</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3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im Martin</cp:lastModifiedBy>
  <cp:revision>2</cp:revision>
  <cp:lastPrinted>2019-02-25T14:05:00Z</cp:lastPrinted>
  <dcterms:created xsi:type="dcterms:W3CDTF">2022-08-26T16:08:00Z</dcterms:created>
  <dcterms:modified xsi:type="dcterms:W3CDTF">2022-08-26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lVSPOdAxqkC/qtnwYWBMfsuTnaf89mMk2nS/JW748T63SiTnnXDe4Ndpkx7gXptpjHgVMen
VJt+KW3xVmupgZsPKau3xmKW2esSFii2VC778q8V9ExqtcdUEy4aTwSm3xaXy2e/4P8ycY60
6QDsVh3dayFQFmUvngBPOgeOAk+gNQwVW4OI9nogWd2qybfUoMbLfhdREoBvqT85UUnKUZgW
hrLCEIPNAs74K/l1Be</vt:lpwstr>
  </property>
  <property fmtid="{D5CDD505-2E9C-101B-9397-08002B2CF9AE}" pid="4" name="_2015_ms_pID_7253431">
    <vt:lpwstr>aKk2uGkn/Bo/ywI66kl0/FEZG17o4vtStf5Ew/miLy0sko5KUybWPG
HFEbKcoxWbC15AWl86SRDPJkkJIZ9zVhDXZHgUcOoCcpKQwOOGQGNzVWrmJZC7LzmiK40jLl
SEfn2zfNr77xL8r5Un2ydBIYdH78TZ77KP7pbY3VW2DXxV5UhPJxg+Tuxvzg3ysfBnaXHt1+
ykoRTCHrqjJISVYnP5pkseAuAvHQAKlFtVP9</vt:lpwstr>
  </property>
  <property fmtid="{D5CDD505-2E9C-101B-9397-08002B2CF9AE}" pid="5" name="_2015_ms_pID_7253432">
    <vt:lpwstr>Jw==</vt:lpwstr>
  </property>
</Properties>
</file>